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0B497BF" w14:textId="560BBE61" w:rsid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B9379DD" w14:textId="77777777" w:rsid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D227291" w14:textId="77777777" w:rsidR="00EA5061" w:rsidRDefault="00EA5061" w:rsidP="00F33020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1A5599A" w14:textId="6B2E5FEA" w:rsidR="00EA5061" w:rsidRPr="00EA5061" w:rsidRDefault="00EA5061" w:rsidP="00EA50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МІНІСТЕРСТВО ОСВІТИ І НАУКИ УКРАЇНИ</w:t>
      </w:r>
    </w:p>
    <w:p w14:paraId="3F6B1F0B" w14:textId="77777777" w:rsidR="00EA5061" w:rsidRP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КРЕМЕНЧУЦЬКИЙ НАЦІОНАЛЬНИЙ УНІВЕРСИТЕТ</w:t>
      </w:r>
    </w:p>
    <w:p w14:paraId="191E1F50" w14:textId="34E5E43D" w:rsidR="00EA5061" w:rsidRPr="00EA5061" w:rsidRDefault="00EA5061" w:rsidP="00EA50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ІМЕНІ МИХАЙЛА ОСТРОГРАДСЬКОГО</w:t>
      </w:r>
    </w:p>
    <w:p w14:paraId="33A3ED05" w14:textId="77777777" w:rsidR="00EA5061" w:rsidRP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НАВЧАЛЬНО-НАУКОВИЙ ІНСТИТУТ ЕЛЕКТРИЧНОЇ ІНЖЕНЕРІЇ</w:t>
      </w:r>
    </w:p>
    <w:p w14:paraId="5863A9BD" w14:textId="77777777" w:rsidR="00EA5061" w:rsidRPr="00EA5061" w:rsidRDefault="00EA5061" w:rsidP="00EA50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ТА ІНФОРМАЦІЙНИХ ТЕХНОЛОГІЙ</w:t>
      </w:r>
    </w:p>
    <w:p w14:paraId="02738BA9" w14:textId="77777777" w:rsidR="00EA5061" w:rsidRPr="00EA5061" w:rsidRDefault="00EA5061" w:rsidP="00EA50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5C17743" w14:textId="77777777" w:rsidR="00EA5061" w:rsidRPr="00EA5061" w:rsidRDefault="00EA5061" w:rsidP="00EA50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Кафедра автоматизації та інформаційних систем</w:t>
      </w:r>
    </w:p>
    <w:p w14:paraId="0A0906E8" w14:textId="77777777" w:rsidR="00EA5061" w:rsidRP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75ABA4A" w14:textId="77777777" w:rsidR="00EA5061" w:rsidRP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Навчальна дисципліна</w:t>
      </w:r>
    </w:p>
    <w:p w14:paraId="0EA971B7" w14:textId="77777777" w:rsidR="00EA5061" w:rsidRP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/>
          <w:sz w:val="28"/>
          <w:szCs w:val="28"/>
          <w:lang w:val="uk-UA"/>
        </w:rPr>
        <w:t>«ДОСЛІДЖЕННЯ ОПЕРАЦІЙ»</w:t>
      </w:r>
    </w:p>
    <w:p w14:paraId="157C423D" w14:textId="46680499" w:rsid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5C9D4BC" w14:textId="77777777" w:rsidR="00EA5061" w:rsidRP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B05DFF2" w14:textId="77777777" w:rsidR="00EA5061" w:rsidRP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ЗВІТИ З ЛАБОРАТОРНИХ РОБІТ</w:t>
      </w:r>
    </w:p>
    <w:p w14:paraId="0B6D3330" w14:textId="0AF30C03" w:rsid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9208F28" w14:textId="6120B09F" w:rsid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E249B5A" w14:textId="77777777" w:rsidR="00EA5061" w:rsidRP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7517DF8" w14:textId="77777777" w:rsidR="00EA5061" w:rsidRPr="00EA5061" w:rsidRDefault="00EA5061" w:rsidP="00EA5061">
      <w:pPr>
        <w:spacing w:after="0" w:line="360" w:lineRule="auto"/>
        <w:ind w:firstLine="6663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Виконав</w:t>
      </w:r>
    </w:p>
    <w:p w14:paraId="0C5A8284" w14:textId="7FFB9995" w:rsidR="00EA5061" w:rsidRPr="00EA5061" w:rsidRDefault="00EA5061" w:rsidP="00EA5061">
      <w:pPr>
        <w:spacing w:after="0" w:line="360" w:lineRule="auto"/>
        <w:ind w:firstLine="6663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студент групи КН-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1</w:t>
      </w:r>
    </w:p>
    <w:p w14:paraId="074DB954" w14:textId="33B49B9E" w:rsidR="00EA5061" w:rsidRPr="00EA5061" w:rsidRDefault="00EA5061" w:rsidP="00EA5061">
      <w:pPr>
        <w:spacing w:after="0" w:line="360" w:lineRule="auto"/>
        <w:ind w:firstLine="6663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Полинько І</w:t>
      </w: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М.</w:t>
      </w:r>
    </w:p>
    <w:p w14:paraId="4BCB87E8" w14:textId="77777777" w:rsidR="00EA5061" w:rsidRPr="00EA5061" w:rsidRDefault="00EA5061" w:rsidP="00EA5061">
      <w:pPr>
        <w:spacing w:after="0" w:line="360" w:lineRule="auto"/>
        <w:ind w:firstLine="6663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Перевірила</w:t>
      </w:r>
    </w:p>
    <w:p w14:paraId="5A29B88E" w14:textId="77777777" w:rsidR="00EA5061" w:rsidRPr="00EA5061" w:rsidRDefault="00EA5061" w:rsidP="00EA5061">
      <w:pPr>
        <w:spacing w:after="0" w:line="360" w:lineRule="auto"/>
        <w:ind w:firstLine="6663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доцент кафедри АІС</w:t>
      </w:r>
    </w:p>
    <w:p w14:paraId="0D9A014C" w14:textId="77777777" w:rsidR="00EA5061" w:rsidRPr="00EA5061" w:rsidRDefault="00EA5061" w:rsidP="00EA5061">
      <w:pPr>
        <w:spacing w:after="0" w:line="360" w:lineRule="auto"/>
        <w:ind w:firstLine="6663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Істоміна Н. М.</w:t>
      </w:r>
    </w:p>
    <w:p w14:paraId="68306EB0" w14:textId="20AD5260" w:rsid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43DEE10" w14:textId="77777777" w:rsidR="00F33020" w:rsidRPr="00EA5061" w:rsidRDefault="00F33020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0D5DF12" w14:textId="77777777" w:rsid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Кременчук 20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5</w:t>
      </w:r>
    </w:p>
    <w:p w14:paraId="0639ABD5" w14:textId="28250FA4" w:rsidR="00EA5061" w:rsidRDefault="00EA5061" w:rsidP="00EA5061">
      <w:pPr>
        <w:rPr>
          <w:rFonts w:ascii="Times New Roman" w:hAnsi="Times New Roman" w:cs="Times New Roman"/>
          <w:bCs/>
          <w:sz w:val="28"/>
          <w:szCs w:val="28"/>
          <w:lang w:val="uk-UA"/>
        </w:rPr>
        <w:sectPr w:rsidR="00EA5061" w:rsidSect="002B0EF3">
          <w:headerReference w:type="default" r:id="rId8"/>
          <w:pgSz w:w="11906" w:h="16838"/>
          <w:pgMar w:top="1134" w:right="1134" w:bottom="1134" w:left="1134" w:header="709" w:footer="709" w:gutter="0"/>
          <w:cols w:space="708"/>
          <w:titlePg/>
          <w:docGrid w:linePitch="360"/>
        </w:sectPr>
      </w:pPr>
    </w:p>
    <w:p w14:paraId="50E66166" w14:textId="147922D3" w:rsidR="004F2647" w:rsidRDefault="004F2647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D630E43" w14:textId="77777777" w:rsidR="00AB0EA8" w:rsidRPr="00AB0EA8" w:rsidRDefault="00AB0EA8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AE72662" w14:textId="7CA83363" w:rsidR="00AB0EA8" w:rsidRPr="00AB0EA8" w:rsidRDefault="00AB0EA8" w:rsidP="00F33020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E0544CD" w14:textId="77777777" w:rsidR="00AB0EA8" w:rsidRPr="00AB0EA8" w:rsidRDefault="00AB0EA8" w:rsidP="00AB0EA8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МІНІСТЕРСТВО ОСВІТИ І НАУКИ УКРАЇНИ</w:t>
      </w:r>
    </w:p>
    <w:p w14:paraId="531EE426" w14:textId="77777777" w:rsid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ЦЬКИЙ НАЦІОНАЛЬНИЙ УНІВЕРСИТЕТ</w:t>
      </w:r>
    </w:p>
    <w:p w14:paraId="5564DC62" w14:textId="7F03E2C0" w:rsidR="00AB0EA8" w:rsidRPr="00AB0EA8" w:rsidRDefault="00AB0EA8" w:rsidP="00AB0EA8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МЕНІ МИХАЙЛА ОСТРОГРАДСЬКОГО</w:t>
      </w:r>
    </w:p>
    <w:p w14:paraId="41D2309D" w14:textId="77777777" w:rsid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О-НАУКОВИЙ ІНСТИТУТ ЕЛЕКТРИЧНОЇ ІНЖЕНЕРІЇ</w:t>
      </w:r>
    </w:p>
    <w:p w14:paraId="686CB440" w14:textId="5EDF9133" w:rsidR="00AB0EA8" w:rsidRPr="00AB0EA8" w:rsidRDefault="00AB0EA8" w:rsidP="00AB0EA8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ТА ІНФОРМАЦІЙНИХ ТЕХНОЛОГІЙ</w:t>
      </w:r>
    </w:p>
    <w:p w14:paraId="2D4BED98" w14:textId="77777777" w:rsidR="00AB0EA8" w:rsidRPr="00AB0EA8" w:rsidRDefault="00AB0EA8" w:rsidP="00EA50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4E69ABD" w14:textId="77777777" w:rsidR="00AB0EA8" w:rsidRPr="00AB0EA8" w:rsidRDefault="00AB0EA8" w:rsidP="00EA50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афедра автоматизації та інформаційних систем</w:t>
      </w:r>
    </w:p>
    <w:p w14:paraId="2DCB192E" w14:textId="77777777" w:rsidR="00AB0EA8" w:rsidRP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391CF5A" w14:textId="77777777" w:rsidR="00AB0EA8" w:rsidRP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а дисципліна</w:t>
      </w:r>
    </w:p>
    <w:p w14:paraId="6BCCA122" w14:textId="77777777" w:rsidR="00AB0EA8" w:rsidRP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/>
          <w:sz w:val="28"/>
          <w:szCs w:val="28"/>
          <w:lang w:val="uk-UA"/>
        </w:rPr>
        <w:t>«ДОСЛІДЖЕННЯ ОПЕРАЦІЙ»</w:t>
      </w:r>
    </w:p>
    <w:p w14:paraId="244E95B5" w14:textId="5E8172A1" w:rsid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7176C46" w14:textId="77777777" w:rsidR="00AB0EA8" w:rsidRP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5D1FA12" w14:textId="063FF407" w:rsidR="00AB0EA8" w:rsidRP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ЗВІТ З ЛАБОРАТОРНОЇ РОБОТИ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1</w:t>
      </w:r>
    </w:p>
    <w:p w14:paraId="13738305" w14:textId="48A16E7B" w:rsid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4182F3C" w14:textId="5ED906BC" w:rsid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46E4308A" w14:textId="77777777" w:rsidR="00AB0EA8" w:rsidRP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17621AB" w14:textId="77777777" w:rsidR="00AB0EA8" w:rsidRPr="00AB0EA8" w:rsidRDefault="00AB0EA8" w:rsidP="00AB0EA8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Виконав</w:t>
      </w:r>
    </w:p>
    <w:p w14:paraId="3BF68892" w14:textId="7154928F" w:rsidR="00AB0EA8" w:rsidRPr="00AB0EA8" w:rsidRDefault="00AB0EA8" w:rsidP="00AB0EA8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студент групи КН-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1</w:t>
      </w:r>
    </w:p>
    <w:p w14:paraId="7BE20EA5" w14:textId="07784AA0" w:rsidR="00AB0EA8" w:rsidRPr="00AB0EA8" w:rsidRDefault="00AB0EA8" w:rsidP="00AB0EA8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Полинько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М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2A58C654" w14:textId="77777777" w:rsidR="00AB0EA8" w:rsidRPr="00AB0EA8" w:rsidRDefault="00AB0EA8" w:rsidP="00AB0EA8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Перевірила</w:t>
      </w:r>
    </w:p>
    <w:p w14:paraId="2ABD5E0E" w14:textId="77777777" w:rsidR="00AB0EA8" w:rsidRPr="00AB0EA8" w:rsidRDefault="00AB0EA8" w:rsidP="00AB0EA8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доцент кафедри АІС</w:t>
      </w:r>
    </w:p>
    <w:p w14:paraId="3DCE1B40" w14:textId="77777777" w:rsidR="00AB0EA8" w:rsidRPr="00AB0EA8" w:rsidRDefault="00AB0EA8" w:rsidP="00AB0EA8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стоміна Н. М.</w:t>
      </w:r>
    </w:p>
    <w:p w14:paraId="00258464" w14:textId="3A54AE98" w:rsid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DBAD4E3" w14:textId="77777777" w:rsidR="00AB0EA8" w:rsidRP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91E7441" w14:textId="1905FA04" w:rsidR="002B0EF3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к 20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5</w:t>
      </w:r>
      <w:r w:rsidR="002B0EF3"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14:paraId="05344588" w14:textId="4C231661" w:rsidR="002B0EF3" w:rsidRPr="002B0EF3" w:rsidRDefault="002B0EF3" w:rsidP="002B0EF3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Лабораторна робота № 1</w:t>
      </w:r>
    </w:p>
    <w:p w14:paraId="415C2B47" w14:textId="350B5175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t xml:space="preserve">Тема: </w:t>
      </w:r>
      <w:r w:rsidR="001F66FC">
        <w:rPr>
          <w:rFonts w:ascii="Times New Roman" w:hAnsi="Times New Roman" w:cs="Times New Roman"/>
          <w:b/>
          <w:sz w:val="28"/>
          <w:szCs w:val="28"/>
          <w:lang w:val="uk-UA"/>
        </w:rPr>
        <w:t>Д</w:t>
      </w:r>
      <w:r w:rsidRPr="002B0EF3">
        <w:rPr>
          <w:rFonts w:ascii="Times New Roman" w:hAnsi="Times New Roman" w:cs="Times New Roman"/>
          <w:b/>
          <w:bCs/>
          <w:sz w:val="28"/>
          <w:szCs w:val="28"/>
          <w:lang w:val="uk-UA"/>
        </w:rPr>
        <w:t>вомірна задача лінійного програмування</w:t>
      </w:r>
    </w:p>
    <w:p w14:paraId="07F51777" w14:textId="6F6A87C9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t>Мета:</w:t>
      </w:r>
      <w:r w:rsidRPr="002B0EF3">
        <w:rPr>
          <w:rFonts w:ascii="Times New Roman" w:hAnsi="Times New Roman" w:cs="Times New Roman"/>
          <w:b/>
          <w:i/>
          <w:iCs/>
          <w:sz w:val="28"/>
          <w:szCs w:val="28"/>
          <w:lang w:val="uk-UA"/>
        </w:rPr>
        <w:t xml:space="preserve"> </w:t>
      </w:r>
      <w:r w:rsidRPr="002B0EF3">
        <w:rPr>
          <w:rFonts w:ascii="Times New Roman" w:hAnsi="Times New Roman" w:cs="Times New Roman"/>
          <w:sz w:val="28"/>
          <w:szCs w:val="28"/>
          <w:lang w:val="uk-UA"/>
        </w:rPr>
        <w:t>набути навички з розв’язування двомірних задач лінійного програмування графічним методом.</w:t>
      </w:r>
    </w:p>
    <w:p w14:paraId="6091ED72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</w:p>
    <w:p w14:paraId="594F179D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bCs/>
          <w:sz w:val="28"/>
          <w:szCs w:val="28"/>
          <w:lang w:val="uk-UA"/>
        </w:rPr>
        <w:t>Хід роботи</w:t>
      </w:r>
    </w:p>
    <w:p w14:paraId="4A49BCC6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i/>
          <w:iCs/>
          <w:sz w:val="28"/>
          <w:szCs w:val="28"/>
          <w:lang w:val="uk-UA"/>
        </w:rPr>
        <w:t>Формальний опис ЗЛП.</w:t>
      </w:r>
    </w:p>
    <w:p w14:paraId="09DBD080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Підприємство випускає столи двох моделей: А і В. Для випуску одного столу моделі А потрібно </w:t>
      </w:r>
      <w:r w:rsidRPr="002B0EF3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S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A</m:t>
            </m:r>
          </m:sub>
        </m:sSub>
      </m:oMath>
      <w:r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 одиниці сировини та </w:t>
      </w:r>
      <w:r w:rsidRPr="002B0EF3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T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A</m:t>
            </m:r>
          </m:sub>
        </m:sSub>
      </m:oMath>
      <w:r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 одиниці машинного часу. Для випуску одного столу моделі В потрібно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S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B</m:t>
            </m:r>
          </m:sub>
        </m:sSub>
      </m:oMath>
      <w:r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 одиниці сировини та</w:t>
      </w:r>
      <w:r w:rsidRPr="002B0EF3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T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B</m:t>
            </m:r>
          </m:sub>
        </m:sSub>
      </m:oMath>
      <w:r w:rsidRPr="002B0EF3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 </w:t>
      </w:r>
      <w:r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одиниць машинного часу. Прибуток від реалізації одного столу моделі А складає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W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A</m:t>
            </m:r>
          </m:sub>
        </m:sSub>
      </m:oMath>
      <w:r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 грошові одиниці, столу моделі В – </w:t>
      </w:r>
      <w:r w:rsidRPr="002B0EF3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W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B</m:t>
            </m:r>
          </m:sub>
        </m:sSub>
      </m:oMath>
      <w:r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 грошові одиниці. На підприємстві наявні 1700 одиниць сировини та 1600 одиниць машинного часу. Визначити, яким має бути план виробництва, щоб підприємство отримало максимальний прибуток.</w:t>
      </w:r>
    </w:p>
    <w:p w14:paraId="50DA6670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t>Згідно з формальним описом задачі, потрібно виконати таке:</w:t>
      </w:r>
    </w:p>
    <w:p w14:paraId="6598A968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t>1. Скласти таблицю за даними, наведеним у таблиці 1, яка містить варіанти завдань.</w:t>
      </w:r>
    </w:p>
    <w:p w14:paraId="2CA7E901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t>2. Скласти математичну модель ЗЛП.</w:t>
      </w:r>
    </w:p>
    <w:p w14:paraId="40A28642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t>3. Отримати розв’язок ЗЛП графічним методом.1</w:t>
      </w:r>
    </w:p>
    <w:p w14:paraId="360562FA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t>4. Обчислити прогнозований прибуток.</w:t>
      </w:r>
    </w:p>
    <w:p w14:paraId="07B2D1DD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t>5. Обчислити залишки на складах.</w:t>
      </w:r>
    </w:p>
    <w:p w14:paraId="7229B1DF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t>6. Проаналізувати отримані результати і зробити рекомендації щодо</w:t>
      </w:r>
    </w:p>
    <w:p w14:paraId="4499A6C1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t>оптимізації виробництва.</w:t>
      </w:r>
    </w:p>
    <w:p w14:paraId="559F25EF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557F2A46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t>Таблиця 1 – Варіанти завдань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1604"/>
        <w:gridCol w:w="1604"/>
        <w:gridCol w:w="1604"/>
        <w:gridCol w:w="1605"/>
        <w:gridCol w:w="1605"/>
        <w:gridCol w:w="1605"/>
      </w:tblGrid>
      <w:tr w:rsidR="002B0EF3" w:rsidRPr="002B0EF3" w14:paraId="52D7A05B" w14:textId="77777777" w:rsidTr="00977110">
        <w:trPr>
          <w:jc w:val="center"/>
        </w:trPr>
        <w:tc>
          <w:tcPr>
            <w:tcW w:w="1604" w:type="dxa"/>
          </w:tcPr>
          <w:p w14:paraId="0A85A137" w14:textId="77777777" w:rsidR="002B0EF3" w:rsidRPr="002B0EF3" w:rsidRDefault="00D90A87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A</m:t>
                    </m:r>
                  </m:sub>
                </m:sSub>
              </m:oMath>
            </m:oMathPara>
          </w:p>
        </w:tc>
        <w:tc>
          <w:tcPr>
            <w:tcW w:w="1604" w:type="dxa"/>
          </w:tcPr>
          <w:p w14:paraId="43867008" w14:textId="77777777" w:rsidR="002B0EF3" w:rsidRPr="002B0EF3" w:rsidRDefault="00D90A87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A</m:t>
                    </m:r>
                  </m:sub>
                </m:sSub>
              </m:oMath>
            </m:oMathPara>
          </w:p>
        </w:tc>
        <w:tc>
          <w:tcPr>
            <w:tcW w:w="1604" w:type="dxa"/>
          </w:tcPr>
          <w:p w14:paraId="1784AD76" w14:textId="77777777" w:rsidR="002B0EF3" w:rsidRPr="002B0EF3" w:rsidRDefault="00D90A87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B</m:t>
                    </m:r>
                  </m:sub>
                </m:sSub>
              </m:oMath>
            </m:oMathPara>
          </w:p>
        </w:tc>
        <w:tc>
          <w:tcPr>
            <w:tcW w:w="1605" w:type="dxa"/>
          </w:tcPr>
          <w:p w14:paraId="57FF5771" w14:textId="77777777" w:rsidR="002B0EF3" w:rsidRPr="002B0EF3" w:rsidRDefault="00D90A87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B</m:t>
                    </m:r>
                  </m:sub>
                </m:sSub>
              </m:oMath>
            </m:oMathPara>
          </w:p>
        </w:tc>
        <w:tc>
          <w:tcPr>
            <w:tcW w:w="1605" w:type="dxa"/>
          </w:tcPr>
          <w:p w14:paraId="79CA6024" w14:textId="77777777" w:rsidR="002B0EF3" w:rsidRPr="002B0EF3" w:rsidRDefault="00D90A87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A</m:t>
                    </m:r>
                  </m:sub>
                </m:sSub>
              </m:oMath>
            </m:oMathPara>
          </w:p>
        </w:tc>
        <w:tc>
          <w:tcPr>
            <w:tcW w:w="1605" w:type="dxa"/>
          </w:tcPr>
          <w:p w14:paraId="63D739F7" w14:textId="77777777" w:rsidR="002B0EF3" w:rsidRPr="002B0EF3" w:rsidRDefault="00D90A87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B</m:t>
                    </m:r>
                  </m:sub>
                </m:sSub>
              </m:oMath>
            </m:oMathPara>
          </w:p>
        </w:tc>
      </w:tr>
      <w:tr w:rsidR="002B0EF3" w:rsidRPr="002B0EF3" w14:paraId="4A1E8B3C" w14:textId="77777777" w:rsidTr="00977110">
        <w:trPr>
          <w:jc w:val="center"/>
        </w:trPr>
        <w:tc>
          <w:tcPr>
            <w:tcW w:w="1604" w:type="dxa"/>
          </w:tcPr>
          <w:p w14:paraId="352FA4EA" w14:textId="77777777" w:rsidR="002B0EF3" w:rsidRPr="002B0EF3" w:rsidRDefault="002B0EF3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w:r w:rsidRPr="002B0EF3">
              <w:rPr>
                <w:sz w:val="28"/>
                <w:szCs w:val="28"/>
                <w:lang w:val="uk-UA" w:eastAsia="en-US"/>
              </w:rPr>
              <w:t>8</w:t>
            </w:r>
          </w:p>
        </w:tc>
        <w:tc>
          <w:tcPr>
            <w:tcW w:w="1604" w:type="dxa"/>
          </w:tcPr>
          <w:p w14:paraId="7FD68763" w14:textId="77777777" w:rsidR="002B0EF3" w:rsidRPr="002B0EF3" w:rsidRDefault="002B0EF3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w:r w:rsidRPr="002B0EF3">
              <w:rPr>
                <w:sz w:val="28"/>
                <w:szCs w:val="28"/>
                <w:lang w:val="uk-UA" w:eastAsia="en-US"/>
              </w:rPr>
              <w:t>16</w:t>
            </w:r>
          </w:p>
        </w:tc>
        <w:tc>
          <w:tcPr>
            <w:tcW w:w="1604" w:type="dxa"/>
          </w:tcPr>
          <w:p w14:paraId="6414CDC2" w14:textId="77777777" w:rsidR="002B0EF3" w:rsidRPr="002B0EF3" w:rsidRDefault="002B0EF3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w:r w:rsidRPr="002B0EF3">
              <w:rPr>
                <w:sz w:val="28"/>
                <w:szCs w:val="28"/>
                <w:lang w:val="uk-UA" w:eastAsia="en-US"/>
              </w:rPr>
              <w:t>16</w:t>
            </w:r>
          </w:p>
        </w:tc>
        <w:tc>
          <w:tcPr>
            <w:tcW w:w="1605" w:type="dxa"/>
          </w:tcPr>
          <w:p w14:paraId="0D2681CB" w14:textId="77777777" w:rsidR="002B0EF3" w:rsidRPr="002B0EF3" w:rsidRDefault="002B0EF3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w:r w:rsidRPr="002B0EF3">
              <w:rPr>
                <w:sz w:val="28"/>
                <w:szCs w:val="28"/>
                <w:lang w:val="uk-UA" w:eastAsia="en-US"/>
              </w:rPr>
              <w:t>6,4</w:t>
            </w:r>
          </w:p>
        </w:tc>
        <w:tc>
          <w:tcPr>
            <w:tcW w:w="1605" w:type="dxa"/>
          </w:tcPr>
          <w:p w14:paraId="194DF4F5" w14:textId="77777777" w:rsidR="002B0EF3" w:rsidRPr="002B0EF3" w:rsidRDefault="002B0EF3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w:r w:rsidRPr="002B0EF3">
              <w:rPr>
                <w:sz w:val="28"/>
                <w:szCs w:val="28"/>
                <w:lang w:val="uk-UA" w:eastAsia="en-US"/>
              </w:rPr>
              <w:t>16</w:t>
            </w:r>
          </w:p>
        </w:tc>
        <w:tc>
          <w:tcPr>
            <w:tcW w:w="1605" w:type="dxa"/>
          </w:tcPr>
          <w:p w14:paraId="5EBB14EC" w14:textId="77777777" w:rsidR="002B0EF3" w:rsidRPr="002B0EF3" w:rsidRDefault="002B0EF3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w:r w:rsidRPr="002B0EF3">
              <w:rPr>
                <w:sz w:val="28"/>
                <w:szCs w:val="28"/>
                <w:lang w:val="uk-UA" w:eastAsia="en-US"/>
              </w:rPr>
              <w:t>19,2</w:t>
            </w:r>
          </w:p>
        </w:tc>
      </w:tr>
    </w:tbl>
    <w:p w14:paraId="10D04D0C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br w:type="page"/>
      </w:r>
    </w:p>
    <w:p w14:paraId="08C6F7DA" w14:textId="1C62D285" w:rsidR="002B0EF3" w:rsidRPr="00977110" w:rsidRDefault="002B0EF3" w:rsidP="00977110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Завдання 1-2:</w:t>
      </w:r>
    </w:p>
    <w:p w14:paraId="541F2AD4" w14:textId="69BAB4A4" w:rsidR="002B0EF3" w:rsidRPr="002B0EF3" w:rsidRDefault="00CF1DC6" w:rsidP="00CF1DC6">
      <w:pPr>
        <w:tabs>
          <w:tab w:val="center" w:pos="4820"/>
          <w:tab w:val="right" w:pos="9638"/>
        </w:tabs>
        <w:spacing w:after="0" w:line="360" w:lineRule="auto"/>
        <w:jc w:val="both"/>
        <w:rPr>
          <w:rFonts w:ascii="Times New Roman" w:eastAsiaTheme="minorEastAsia" w:hAnsi="Times New Roman" w:cs="Times New Roman"/>
          <w:i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W=16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+19,2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→max</m:t>
        </m:r>
      </m:oMath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,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  <w:t>(1)</w:t>
      </w:r>
    </w:p>
    <w:p w14:paraId="4ABAEF8A" w14:textId="20734935" w:rsidR="002B0EF3" w:rsidRPr="002B0EF3" w:rsidRDefault="00CF1DC6" w:rsidP="00CF1DC6">
      <w:pPr>
        <w:tabs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i/>
          <w:sz w:val="28"/>
          <w:szCs w:val="28"/>
          <w:lang w:val="uk-UA"/>
        </w:rPr>
        <w:tab/>
      </w:r>
      <m:oMath>
        <m:d>
          <m:dPr>
            <m:begChr m:val="{"/>
            <m:endChr m:val="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eqArr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8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+16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1700</m:t>
                </m:r>
              </m:e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16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+6,4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1600</m:t>
                </m:r>
              </m:e>
            </m:eqArr>
          </m:e>
        </m:d>
      </m:oMath>
      <w:r w:rsidR="002B0EF3" w:rsidRPr="002B0EF3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,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  <w:t>(2)</w:t>
      </w:r>
    </w:p>
    <w:p w14:paraId="008469E3" w14:textId="148B8D04" w:rsidR="002B0EF3" w:rsidRPr="002B0EF3" w:rsidRDefault="00CF1DC6" w:rsidP="00CF1DC6">
      <w:pPr>
        <w:tabs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 xml:space="preserve">≥0,   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≥0</m:t>
        </m:r>
      </m:oMath>
      <w:r w:rsidR="002B0EF3" w:rsidRPr="002B0EF3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,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  <w:t>(3)</w:t>
      </w:r>
    </w:p>
    <w:p w14:paraId="72DEDA64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</w:p>
    <w:p w14:paraId="6A6D1F9E" w14:textId="13B852DD" w:rsidR="002B0EF3" w:rsidRPr="002B0EF3" w:rsidRDefault="003F62A1" w:rsidP="003F62A1">
      <w:pPr>
        <w:tabs>
          <w:tab w:val="center" w:pos="851"/>
          <w:tab w:val="center" w:pos="5812"/>
          <w:tab w:val="right" w:pos="9638"/>
        </w:tabs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w:r w:rsidR="002B0EF3" w:rsidRPr="002B0EF3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Якщо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=0</m:t>
        </m:r>
      </m:oMath>
      <w:r w:rsidR="002B0EF3" w:rsidRPr="002B0EF3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,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w:r w:rsidR="002B0EF3" w:rsidRPr="002B0EF3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Якщо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=0</m:t>
        </m:r>
      </m:oMath>
      <w:r w:rsidR="002B0EF3" w:rsidRPr="002B0EF3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,</w:t>
      </w:r>
    </w:p>
    <w:p w14:paraId="7762EE5A" w14:textId="4F440FF8" w:rsidR="002B0EF3" w:rsidRPr="002B0EF3" w:rsidRDefault="00D90A87" w:rsidP="003F62A1">
      <w:pPr>
        <w:tabs>
          <w:tab w:val="center" w:pos="851"/>
          <w:tab w:val="center" w:pos="3686"/>
          <w:tab w:val="center" w:pos="5812"/>
          <w:tab w:val="center" w:pos="7797"/>
          <w:tab w:val="right" w:pos="9638"/>
        </w:tabs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>
        <m:d>
          <m:dPr>
            <m:begChr m:val="{"/>
            <m:endChr m:val="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eqArr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16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1700</m:t>
                </m:r>
              </m:e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6,4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1600</m:t>
                </m:r>
              </m:e>
            </m:eqArr>
          </m:e>
        </m:d>
      </m:oMath>
      <w:r w:rsidR="002B0EF3" w:rsidRPr="002B0EF3"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d>
          <m:dPr>
            <m:begChr m:val="{"/>
            <m:endChr m:val="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106,25</m:t>
                </m: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250</m:t>
                </m:r>
              </m:e>
            </m:eqArr>
          </m:e>
        </m:d>
      </m:oMath>
      <w:r w:rsidR="002B0EF3" w:rsidRPr="002B0EF3">
        <w:rPr>
          <w:rFonts w:ascii="Times New Roman" w:eastAsiaTheme="minorEastAsia" w:hAnsi="Times New Roman" w:cs="Times New Roman"/>
          <w:i/>
          <w:sz w:val="28"/>
          <w:szCs w:val="28"/>
          <w:lang w:val="uk-UA"/>
        </w:rPr>
        <w:tab/>
      </w:r>
      <m:oMath>
        <m:d>
          <m:dPr>
            <m:begChr m:val="{"/>
            <m:endChr m:val="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eqArr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8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1700</m:t>
                </m:r>
              </m:e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16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1600</m:t>
                </m:r>
              </m:e>
            </m:eqArr>
          </m:e>
        </m:d>
      </m:oMath>
      <w:r w:rsidR="002B0EF3" w:rsidRPr="002B0EF3"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d>
          <m:dPr>
            <m:begChr m:val="{"/>
            <m:endChr m:val="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212,5</m:t>
                </m: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100</m:t>
                </m:r>
              </m:e>
            </m:eqArr>
          </m:e>
        </m:d>
      </m:oMath>
      <w:r w:rsidR="003F62A1">
        <w:rPr>
          <w:rFonts w:ascii="Times New Roman" w:eastAsiaTheme="minorEastAsia" w:hAnsi="Times New Roman" w:cs="Times New Roman"/>
          <w:sz w:val="28"/>
          <w:szCs w:val="28"/>
          <w:lang w:val="uk-UA"/>
        </w:rPr>
        <w:t>,</w:t>
      </w:r>
      <w:r w:rsidR="003F62A1"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  <w:t>(4)</w:t>
      </w:r>
    </w:p>
    <w:p w14:paraId="295ED980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36CABF12" w14:textId="6F40786A" w:rsidR="002B0EF3" w:rsidRPr="003F62A1" w:rsidRDefault="003F62A1" w:rsidP="003F62A1">
      <w:pPr>
        <w:tabs>
          <w:tab w:val="center" w:pos="4820"/>
          <w:tab w:val="right" w:pos="9638"/>
        </w:tabs>
        <w:spacing w:after="0" w:line="360" w:lineRule="auto"/>
        <w:jc w:val="center"/>
        <w:rPr>
          <w:rFonts w:ascii="Times New Roman" w:hAnsi="Times New Roman" w:cs="Times New Roman"/>
          <w:iCs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 xml:space="preserve">=212.5,   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=250</m:t>
        </m:r>
      </m:oMath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  <w:t>(5)</w:t>
      </w:r>
    </w:p>
    <w:p w14:paraId="704F755A" w14:textId="7C855258" w:rsidR="002B0EF3" w:rsidRPr="002B0EF3" w:rsidRDefault="001F66FC" w:rsidP="0097711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ab/>
      </w:r>
    </w:p>
    <w:p w14:paraId="038D22A8" w14:textId="2F66F8C8" w:rsidR="002B0EF3" w:rsidRPr="00977110" w:rsidRDefault="002B0EF3" w:rsidP="00977110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/>
          <w:sz w:val="28"/>
          <w:szCs w:val="28"/>
          <w:lang w:val="uk-UA"/>
        </w:rPr>
        <w:t>Завдання 3:</w:t>
      </w:r>
    </w:p>
    <w:p w14:paraId="6F816684" w14:textId="34F174D9" w:rsidR="00977110" w:rsidRPr="00977110" w:rsidRDefault="00977110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озв’яжемо математичну модель графічним методом у середовищі </w:t>
      </w:r>
      <w:r>
        <w:rPr>
          <w:rFonts w:ascii="Times New Roman" w:hAnsi="Times New Roman" w:cs="Times New Roman"/>
          <w:sz w:val="28"/>
          <w:szCs w:val="28"/>
          <w:lang w:val="en-US"/>
        </w:rPr>
        <w:t>Visio</w:t>
      </w:r>
      <w:r w:rsidRPr="00977110">
        <w:rPr>
          <w:rFonts w:ascii="Times New Roman" w:hAnsi="Times New Roman" w:cs="Times New Roman"/>
          <w:sz w:val="28"/>
          <w:szCs w:val="28"/>
        </w:rPr>
        <w:t>.</w:t>
      </w:r>
    </w:p>
    <w:p w14:paraId="58772C58" w14:textId="7D94C02D" w:rsidR="002B0EF3" w:rsidRDefault="00977110" w:rsidP="00977110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object w:dxaOrig="14655" w:dyaOrig="16410" w14:anchorId="320858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0.75pt;height:370.5pt" o:ole="">
            <v:imagedata r:id="rId9" o:title=""/>
          </v:shape>
          <o:OLEObject Type="Embed" ProgID="Visio.Drawing.15" ShapeID="_x0000_i1025" DrawAspect="Content" ObjectID="_1805548375" r:id="rId10"/>
        </w:object>
      </w:r>
    </w:p>
    <w:p w14:paraId="332A2AF1" w14:textId="78650FBC" w:rsidR="00977110" w:rsidRDefault="00977110" w:rsidP="00977110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1</w:t>
      </w:r>
      <w:r w:rsidR="003F5200">
        <w:rPr>
          <w:rFonts w:ascii="Times New Roman" w:hAnsi="Times New Roman" w:cs="Times New Roman"/>
          <w:sz w:val="28"/>
          <w:szCs w:val="28"/>
          <w:lang w:val="uk-UA"/>
        </w:rPr>
        <w:t>.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– Графічне розв’язання математичної моделі</w:t>
      </w:r>
    </w:p>
    <w:p w14:paraId="0B076CA1" w14:textId="68F27AC9" w:rsidR="00977110" w:rsidRPr="002B0EF3" w:rsidRDefault="00977110" w:rsidP="0097711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Знаходимо значення для столів моделі А та В.</w:t>
      </w:r>
    </w:p>
    <w:p w14:paraId="04E6FE69" w14:textId="7FFFC7D4" w:rsidR="00977110" w:rsidRDefault="002B0EF3" w:rsidP="003F62A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noProof/>
          <w:sz w:val="28"/>
          <w:szCs w:val="28"/>
          <w:lang w:val="uk-UA"/>
        </w:rPr>
        <w:drawing>
          <wp:inline distT="0" distB="0" distL="0" distR="0" wp14:anchorId="359373A5" wp14:editId="0625F438">
            <wp:extent cx="4097547" cy="3575413"/>
            <wp:effectExtent l="0" t="0" r="0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145075" cy="3616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624A73" w14:textId="6A6D5ECB" w:rsidR="00977110" w:rsidRPr="00977110" w:rsidRDefault="00977110" w:rsidP="00977110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исунок </w:t>
      </w:r>
      <w:r w:rsidR="003F5200">
        <w:rPr>
          <w:rFonts w:ascii="Times New Roman" w:hAnsi="Times New Roman" w:cs="Times New Roman"/>
          <w:sz w:val="28"/>
          <w:szCs w:val="28"/>
          <w:lang w:val="uk-UA"/>
        </w:rPr>
        <w:t>1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2 – Значення </w:t>
      </w:r>
      <w:r>
        <w:rPr>
          <w:rFonts w:ascii="Times New Roman" w:hAnsi="Times New Roman" w:cs="Times New Roman"/>
          <w:sz w:val="28"/>
          <w:szCs w:val="28"/>
          <w:lang w:val="en-US"/>
        </w:rPr>
        <w:t>x1</w:t>
      </w:r>
    </w:p>
    <w:p w14:paraId="14040D59" w14:textId="77777777" w:rsidR="00977110" w:rsidRDefault="00977110" w:rsidP="001F66F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18A5499D" w14:textId="3C94DC26" w:rsidR="002B0EF3" w:rsidRDefault="002B0EF3" w:rsidP="003F62A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noProof/>
          <w:sz w:val="28"/>
          <w:szCs w:val="28"/>
          <w:lang w:val="uk-UA"/>
        </w:rPr>
        <w:drawing>
          <wp:inline distT="0" distB="0" distL="0" distR="0" wp14:anchorId="434733BC" wp14:editId="0ED7EC4D">
            <wp:extent cx="4053328" cy="3536830"/>
            <wp:effectExtent l="0" t="0" r="4445" b="698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115815" cy="3591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A62B15" w14:textId="59C523FA" w:rsidR="00977110" w:rsidRPr="00977110" w:rsidRDefault="00977110" w:rsidP="00977110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исунок </w:t>
      </w:r>
      <w:r w:rsidR="003F5200">
        <w:rPr>
          <w:rFonts w:ascii="Times New Roman" w:hAnsi="Times New Roman" w:cs="Times New Roman"/>
          <w:sz w:val="28"/>
          <w:szCs w:val="28"/>
          <w:lang w:val="uk-UA"/>
        </w:rPr>
        <w:t>1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3 – Значення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>
        <w:rPr>
          <w:rFonts w:ascii="Times New Roman" w:hAnsi="Times New Roman" w:cs="Times New Roman"/>
          <w:sz w:val="28"/>
          <w:szCs w:val="28"/>
          <w:lang w:val="uk-UA"/>
        </w:rPr>
        <w:t>2</w:t>
      </w:r>
    </w:p>
    <w:p w14:paraId="35CE6284" w14:textId="77777777" w:rsidR="00977110" w:rsidRPr="002B0EF3" w:rsidRDefault="00977110" w:rsidP="00977110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14:paraId="1805B9D2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Враховуючи округлення кількості столів до цілого: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=71</m:t>
        </m:r>
      </m:oMath>
      <w:r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, а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=70</m:t>
        </m:r>
      </m:oMath>
      <w:r w:rsidRPr="002B0EF3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14:paraId="4E3981BF" w14:textId="77777777" w:rsidR="002B0EF3" w:rsidRPr="00977110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Завдання 4:</w:t>
      </w:r>
    </w:p>
    <w:p w14:paraId="43009865" w14:textId="3729D1A4" w:rsidR="002B0EF3" w:rsidRPr="002B0EF3" w:rsidRDefault="003F62A1" w:rsidP="003F62A1">
      <w:pPr>
        <w:tabs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W=16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+19,2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→max</m:t>
        </m:r>
      </m:oMath>
      <w:r w:rsidR="002B0EF3" w:rsidRPr="002B0EF3">
        <w:rPr>
          <w:rFonts w:ascii="Times New Roman" w:hAnsi="Times New Roman" w:cs="Times New Roman"/>
          <w:b/>
          <w:bCs/>
          <w:sz w:val="28"/>
          <w:szCs w:val="28"/>
          <w:lang w:val="uk-UA"/>
        </w:rPr>
        <w:t>, а отже:</w:t>
      </w: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ab/>
      </w:r>
      <w:r w:rsidRPr="003F62A1">
        <w:rPr>
          <w:rFonts w:ascii="Times New Roman" w:hAnsi="Times New Roman" w:cs="Times New Roman"/>
          <w:sz w:val="28"/>
          <w:szCs w:val="28"/>
          <w:lang w:val="uk-UA"/>
        </w:rPr>
        <w:t>(</w:t>
      </w:r>
      <w:r>
        <w:rPr>
          <w:rFonts w:ascii="Times New Roman" w:hAnsi="Times New Roman" w:cs="Times New Roman"/>
          <w:sz w:val="28"/>
          <w:szCs w:val="28"/>
          <w:lang w:val="uk-UA"/>
        </w:rPr>
        <w:t>6</w:t>
      </w:r>
      <w:r w:rsidRPr="003F62A1">
        <w:rPr>
          <w:rFonts w:ascii="Times New Roman" w:hAnsi="Times New Roman" w:cs="Times New Roman"/>
          <w:sz w:val="28"/>
          <w:szCs w:val="28"/>
          <w:lang w:val="uk-UA"/>
        </w:rPr>
        <w:t>)</w:t>
      </w:r>
    </w:p>
    <w:p w14:paraId="08E3204E" w14:textId="20F4CFDA" w:rsidR="002B0EF3" w:rsidRPr="002B0EF3" w:rsidRDefault="00977110" w:rsidP="00977110">
      <w:pPr>
        <w:tabs>
          <w:tab w:val="center" w:pos="4820"/>
          <w:tab w:val="right" w:pos="9638"/>
        </w:tabs>
        <w:spacing w:after="0" w:line="360" w:lineRule="auto"/>
        <w:jc w:val="both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W=16⋅71</m:t>
        </m:r>
        <m:r>
          <w:rPr>
            <w:rFonts w:ascii="Cambria Math" w:hAnsi="Cambria Math" w:cs="Times New Roman"/>
            <w:sz w:val="28"/>
            <w:szCs w:val="28"/>
            <w:lang w:val="uk-UA"/>
          </w:rPr>
          <m:t>+19,2</m:t>
        </m:r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⋅70=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  <w:lang w:val="uk-UA"/>
          </w:rPr>
          <m:t>2480</m:t>
        </m:r>
      </m:oMath>
      <w:r w:rsidR="002B0EF3"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="002B0EF3" w:rsidRPr="002B0EF3">
        <w:rPr>
          <w:rFonts w:ascii="Times New Roman" w:hAnsi="Times New Roman" w:cs="Times New Roman"/>
          <w:i/>
          <w:iCs/>
          <w:sz w:val="28"/>
          <w:szCs w:val="28"/>
          <w:lang w:val="uk-UA"/>
        </w:rPr>
        <w:t>грош</w:t>
      </w:r>
      <w:proofErr w:type="spellEnd"/>
      <w:r w:rsidR="002B0EF3" w:rsidRPr="002B0EF3">
        <w:rPr>
          <w:rFonts w:ascii="Times New Roman" w:hAnsi="Times New Roman" w:cs="Times New Roman"/>
          <w:i/>
          <w:iCs/>
          <w:sz w:val="28"/>
          <w:szCs w:val="28"/>
          <w:lang w:val="uk-UA"/>
        </w:rPr>
        <w:t>. од.</w:t>
      </w:r>
      <w:r>
        <w:rPr>
          <w:rFonts w:ascii="Times New Roman" w:hAnsi="Times New Roman" w:cs="Times New Roman"/>
          <w:i/>
          <w:iCs/>
          <w:sz w:val="28"/>
          <w:szCs w:val="28"/>
          <w:lang w:val="uk-UA"/>
        </w:rPr>
        <w:tab/>
      </w:r>
      <w:r w:rsidR="003F62A1" w:rsidRPr="003F62A1">
        <w:rPr>
          <w:rFonts w:ascii="Times New Roman" w:hAnsi="Times New Roman" w:cs="Times New Roman"/>
          <w:sz w:val="28"/>
          <w:szCs w:val="28"/>
          <w:lang w:val="uk-UA"/>
        </w:rPr>
        <w:t>(</w:t>
      </w:r>
      <w:r w:rsidR="003F62A1">
        <w:rPr>
          <w:rFonts w:ascii="Times New Roman" w:hAnsi="Times New Roman" w:cs="Times New Roman"/>
          <w:sz w:val="28"/>
          <w:szCs w:val="28"/>
          <w:lang w:val="uk-UA"/>
        </w:rPr>
        <w:t>7</w:t>
      </w:r>
      <w:r w:rsidR="003F62A1" w:rsidRPr="003F62A1">
        <w:rPr>
          <w:rFonts w:ascii="Times New Roman" w:hAnsi="Times New Roman" w:cs="Times New Roman"/>
          <w:sz w:val="28"/>
          <w:szCs w:val="28"/>
          <w:lang w:val="uk-UA"/>
        </w:rPr>
        <w:t>)</w:t>
      </w:r>
    </w:p>
    <w:p w14:paraId="0C5AFA00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  <w:lang w:val="uk-UA"/>
        </w:rPr>
      </w:pPr>
    </w:p>
    <w:p w14:paraId="3542EB83" w14:textId="77777777" w:rsidR="002B0EF3" w:rsidRPr="003F62A1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F62A1">
        <w:rPr>
          <w:rFonts w:ascii="Times New Roman" w:hAnsi="Times New Roman" w:cs="Times New Roman"/>
          <w:b/>
          <w:sz w:val="28"/>
          <w:szCs w:val="28"/>
          <w:lang w:val="uk-UA"/>
        </w:rPr>
        <w:t>Завдання 5:</w:t>
      </w:r>
    </w:p>
    <w:p w14:paraId="0A72773F" w14:textId="77777777" w:rsidR="003F62A1" w:rsidRDefault="002B0EF3" w:rsidP="002B0EF3">
      <w:pPr>
        <w:spacing w:after="0" w:line="360" w:lineRule="auto"/>
        <w:ind w:firstLine="709"/>
        <w:jc w:val="both"/>
        <w:rPr>
          <w:rStyle w:val="a4"/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Style w:val="a4"/>
          <w:rFonts w:ascii="Times New Roman" w:hAnsi="Times New Roman" w:cs="Times New Roman"/>
          <w:sz w:val="28"/>
          <w:szCs w:val="28"/>
          <w:lang w:val="uk-UA"/>
        </w:rPr>
        <w:t>Сировина:</w:t>
      </w:r>
    </w:p>
    <w:p w14:paraId="52DCE62C" w14:textId="64E13CED" w:rsidR="002B0EF3" w:rsidRPr="002B0EF3" w:rsidRDefault="00B77B8B" w:rsidP="00B77B8B">
      <w:pPr>
        <w:tabs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8⋅71</m:t>
        </m:r>
        <m:r>
          <w:rPr>
            <w:rFonts w:ascii="Cambria Math" w:hAnsi="Cambria Math" w:cs="Times New Roman"/>
            <w:sz w:val="28"/>
            <w:szCs w:val="28"/>
            <w:lang w:val="uk-UA"/>
          </w:rPr>
          <m:t>+16</m:t>
        </m:r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⋅70=1688</m:t>
        </m:r>
      </m:oMath>
      <w:r w:rsidR="005B4DE7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,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  <w:t>(8)</w:t>
      </w:r>
    </w:p>
    <w:p w14:paraId="7F76FFD2" w14:textId="724723EE" w:rsidR="002B0EF3" w:rsidRPr="002B0EF3" w:rsidRDefault="001F66FC" w:rsidP="001F66FC">
      <w:pPr>
        <w:tabs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1700-1688=12</m:t>
        </m:r>
      </m:oMath>
      <w:r w:rsidR="002B0EF3"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B0EF3" w:rsidRPr="002B0EF3">
        <w:rPr>
          <w:rFonts w:ascii="Times New Roman" w:hAnsi="Times New Roman" w:cs="Times New Roman"/>
          <w:b/>
          <w:bCs/>
          <w:sz w:val="28"/>
          <w:szCs w:val="28"/>
          <w:lang w:val="uk-UA"/>
        </w:rPr>
        <w:t>(залишок);</w:t>
      </w: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ab/>
      </w:r>
      <w:r w:rsidRPr="001F66FC">
        <w:rPr>
          <w:rFonts w:ascii="Times New Roman" w:hAnsi="Times New Roman" w:cs="Times New Roman"/>
          <w:sz w:val="28"/>
          <w:szCs w:val="28"/>
          <w:lang w:val="uk-UA"/>
        </w:rPr>
        <w:t>(9)</w:t>
      </w:r>
    </w:p>
    <w:p w14:paraId="766CD83D" w14:textId="77777777" w:rsidR="005B4DE7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bCs/>
          <w:sz w:val="28"/>
          <w:szCs w:val="28"/>
          <w:lang w:val="uk-UA"/>
        </w:rPr>
        <w:t>Машинний час:</w:t>
      </w:r>
    </w:p>
    <w:p w14:paraId="13411354" w14:textId="59C01A9D" w:rsidR="002B0EF3" w:rsidRPr="002B0EF3" w:rsidRDefault="001F66FC" w:rsidP="001F66FC">
      <w:pPr>
        <w:tabs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16⋅71</m:t>
        </m:r>
        <m:r>
          <w:rPr>
            <w:rFonts w:ascii="Cambria Math" w:hAnsi="Cambria Math" w:cs="Times New Roman"/>
            <w:sz w:val="28"/>
            <w:szCs w:val="28"/>
            <w:lang w:val="uk-UA"/>
          </w:rPr>
          <m:t>+6,4</m:t>
        </m:r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⋅70=1584</m:t>
        </m:r>
      </m:oMath>
      <w:r w:rsidR="005B4DE7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,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  <w:t>(10)</w:t>
      </w:r>
    </w:p>
    <w:p w14:paraId="428F30B1" w14:textId="2FC39947" w:rsidR="002B0EF3" w:rsidRPr="002B0EF3" w:rsidRDefault="001F66FC" w:rsidP="001F66FC">
      <w:pPr>
        <w:tabs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1600-1584=16</m:t>
        </m:r>
      </m:oMath>
      <w:r w:rsidR="002B0EF3"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B0EF3" w:rsidRPr="002B0EF3">
        <w:rPr>
          <w:rFonts w:ascii="Times New Roman" w:hAnsi="Times New Roman" w:cs="Times New Roman"/>
          <w:b/>
          <w:bCs/>
          <w:sz w:val="28"/>
          <w:szCs w:val="28"/>
          <w:lang w:val="uk-UA"/>
        </w:rPr>
        <w:t>(залишок);</w:t>
      </w: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ab/>
      </w:r>
      <w:r w:rsidRPr="001F66FC">
        <w:rPr>
          <w:rFonts w:ascii="Times New Roman" w:hAnsi="Times New Roman" w:cs="Times New Roman"/>
          <w:sz w:val="28"/>
          <w:szCs w:val="28"/>
          <w:lang w:val="uk-UA"/>
        </w:rPr>
        <w:t>(11)</w:t>
      </w:r>
    </w:p>
    <w:p w14:paraId="19D5E2BE" w14:textId="7DDC0B36" w:rsidR="002B0EF3" w:rsidRPr="001F66FC" w:rsidRDefault="001F66FC" w:rsidP="005B4DE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ab/>
      </w:r>
    </w:p>
    <w:p w14:paraId="682E2296" w14:textId="6CFD71AB" w:rsidR="002B0EF3" w:rsidRPr="005B4DE7" w:rsidRDefault="002B0EF3" w:rsidP="005B4DE7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5B4DE7">
        <w:rPr>
          <w:rFonts w:ascii="Times New Roman" w:hAnsi="Times New Roman" w:cs="Times New Roman"/>
          <w:b/>
          <w:sz w:val="28"/>
          <w:szCs w:val="28"/>
          <w:lang w:val="uk-UA"/>
        </w:rPr>
        <w:t>Завдання 6:</w:t>
      </w:r>
    </w:p>
    <w:p w14:paraId="4CF1CC87" w14:textId="77777777" w:rsidR="002B0EF3" w:rsidRPr="002B0EF3" w:rsidRDefault="002B0EF3" w:rsidP="002B0EF3">
      <w:pPr>
        <w:pStyle w:val="a5"/>
        <w:numPr>
          <w:ilvl w:val="0"/>
          <w:numId w:val="2"/>
        </w:numPr>
        <w:spacing w:line="360" w:lineRule="auto"/>
        <w:ind w:left="0" w:firstLine="709"/>
        <w:contextualSpacing w:val="0"/>
        <w:jc w:val="both"/>
        <w:rPr>
          <w:color w:val="auto"/>
          <w:lang w:eastAsia="ru-RU"/>
        </w:rPr>
      </w:pPr>
      <w:r w:rsidRPr="002B0EF3">
        <w:rPr>
          <w:b/>
          <w:bCs/>
          <w:color w:val="auto"/>
          <w:lang w:eastAsia="ru-RU"/>
        </w:rPr>
        <w:t>Ефективне використання ресурсів:</w:t>
      </w:r>
    </w:p>
    <w:p w14:paraId="7340306E" w14:textId="77777777" w:rsidR="002B0EF3" w:rsidRPr="002B0EF3" w:rsidRDefault="002B0EF3" w:rsidP="00A665AC">
      <w:pPr>
        <w:pStyle w:val="a5"/>
        <w:numPr>
          <w:ilvl w:val="0"/>
          <w:numId w:val="1"/>
        </w:numPr>
        <w:spacing w:line="360" w:lineRule="auto"/>
        <w:ind w:left="0" w:firstLine="709"/>
        <w:contextualSpacing w:val="0"/>
        <w:jc w:val="both"/>
        <w:rPr>
          <w:color w:val="auto"/>
          <w:lang w:eastAsia="ru-RU"/>
        </w:rPr>
      </w:pPr>
      <w:r w:rsidRPr="00553CD3">
        <w:rPr>
          <w:color w:val="auto"/>
          <w:lang w:eastAsia="ru-RU"/>
        </w:rPr>
        <w:t>Обраний план виробництва майже повністю використовує наявні ресурси, що є ефективним.</w:t>
      </w:r>
    </w:p>
    <w:p w14:paraId="008EE08E" w14:textId="77777777" w:rsidR="002B0EF3" w:rsidRPr="002B0EF3" w:rsidRDefault="002B0EF3" w:rsidP="00A665AC">
      <w:pPr>
        <w:pStyle w:val="a5"/>
        <w:numPr>
          <w:ilvl w:val="0"/>
          <w:numId w:val="1"/>
        </w:numPr>
        <w:spacing w:line="360" w:lineRule="auto"/>
        <w:ind w:left="0" w:firstLine="709"/>
        <w:contextualSpacing w:val="0"/>
        <w:jc w:val="both"/>
        <w:rPr>
          <w:color w:val="auto"/>
          <w:lang w:eastAsia="ru-RU"/>
        </w:rPr>
      </w:pPr>
      <w:r w:rsidRPr="002B0EF3">
        <w:rPr>
          <w:color w:val="auto"/>
          <w:lang w:eastAsia="ru-RU"/>
        </w:rPr>
        <w:t>Можливість збільшення виробництва: Якщо підприємство має змогу збільшити запаси сировини хоча б на 20 одиниць, можна виготовити більше продукції та підвищити прибуток.</w:t>
      </w:r>
    </w:p>
    <w:p w14:paraId="04494CFB" w14:textId="77777777" w:rsidR="002B0EF3" w:rsidRPr="002B0EF3" w:rsidRDefault="002B0EF3" w:rsidP="002B0EF3">
      <w:pPr>
        <w:pStyle w:val="a5"/>
        <w:numPr>
          <w:ilvl w:val="0"/>
          <w:numId w:val="2"/>
        </w:numPr>
        <w:spacing w:line="360" w:lineRule="auto"/>
        <w:ind w:left="0" w:firstLine="709"/>
        <w:contextualSpacing w:val="0"/>
        <w:jc w:val="both"/>
        <w:rPr>
          <w:color w:val="auto"/>
          <w:lang w:eastAsia="ru-RU"/>
        </w:rPr>
      </w:pPr>
      <w:r w:rsidRPr="002B0EF3">
        <w:rPr>
          <w:b/>
          <w:bCs/>
          <w:color w:val="auto"/>
          <w:lang w:eastAsia="ru-RU"/>
        </w:rPr>
        <w:t>Підвищення прибутковості</w:t>
      </w:r>
    </w:p>
    <w:p w14:paraId="0B1ADECD" w14:textId="77777777" w:rsidR="002B0EF3" w:rsidRPr="002B0EF3" w:rsidRDefault="002B0EF3" w:rsidP="00A665AC">
      <w:pPr>
        <w:pStyle w:val="a5"/>
        <w:numPr>
          <w:ilvl w:val="0"/>
          <w:numId w:val="3"/>
        </w:numPr>
        <w:spacing w:line="360" w:lineRule="auto"/>
        <w:ind w:left="0" w:firstLine="709"/>
        <w:contextualSpacing w:val="0"/>
        <w:jc w:val="both"/>
        <w:rPr>
          <w:color w:val="auto"/>
          <w:lang w:eastAsia="ru-RU"/>
        </w:rPr>
      </w:pPr>
      <w:r w:rsidRPr="002B0EF3">
        <w:rPr>
          <w:color w:val="auto"/>
          <w:lang w:eastAsia="ru-RU"/>
        </w:rPr>
        <w:t>Перегляд цін на продукцію: Якщо ринок дозволяє, варто збільшити ціну на столи моделі A або B, оскільки ресурси вже використовуються на межі.</w:t>
      </w:r>
    </w:p>
    <w:p w14:paraId="20E2247E" w14:textId="77777777" w:rsidR="002B0EF3" w:rsidRPr="002B0EF3" w:rsidRDefault="002B0EF3" w:rsidP="00A665AC">
      <w:pPr>
        <w:pStyle w:val="a5"/>
        <w:numPr>
          <w:ilvl w:val="0"/>
          <w:numId w:val="3"/>
        </w:numPr>
        <w:spacing w:line="360" w:lineRule="auto"/>
        <w:ind w:left="0" w:firstLine="709"/>
        <w:contextualSpacing w:val="0"/>
        <w:jc w:val="both"/>
        <w:rPr>
          <w:color w:val="auto"/>
          <w:lang w:eastAsia="ru-RU"/>
        </w:rPr>
      </w:pPr>
      <w:r w:rsidRPr="002B0EF3">
        <w:rPr>
          <w:color w:val="auto"/>
          <w:lang w:eastAsia="ru-RU"/>
        </w:rPr>
        <w:t>Аналіз собівартості: Можливо, варто знайти альтернативних постачальників сировини або зменшити витрати на машинний час.</w:t>
      </w:r>
    </w:p>
    <w:p w14:paraId="1E9EAAF5" w14:textId="77777777" w:rsidR="002B0EF3" w:rsidRPr="002B0EF3" w:rsidRDefault="002B0EF3" w:rsidP="002B0EF3">
      <w:pPr>
        <w:pStyle w:val="a5"/>
        <w:numPr>
          <w:ilvl w:val="0"/>
          <w:numId w:val="2"/>
        </w:numPr>
        <w:spacing w:line="360" w:lineRule="auto"/>
        <w:ind w:left="0" w:firstLine="709"/>
        <w:contextualSpacing w:val="0"/>
        <w:jc w:val="both"/>
        <w:rPr>
          <w:color w:val="auto"/>
          <w:lang w:eastAsia="ru-RU"/>
        </w:rPr>
      </w:pPr>
      <w:r w:rsidRPr="002B0EF3">
        <w:rPr>
          <w:b/>
          <w:bCs/>
          <w:color w:val="auto"/>
          <w:lang w:eastAsia="ru-RU"/>
        </w:rPr>
        <w:t>Можливість збільшення машинного часу</w:t>
      </w:r>
    </w:p>
    <w:p w14:paraId="48113300" w14:textId="71845E53" w:rsidR="002B0EF3" w:rsidRDefault="002B0EF3" w:rsidP="00A665AC">
      <w:pPr>
        <w:pStyle w:val="a5"/>
        <w:numPr>
          <w:ilvl w:val="0"/>
          <w:numId w:val="4"/>
        </w:numPr>
        <w:spacing w:line="360" w:lineRule="auto"/>
        <w:ind w:left="0" w:firstLine="709"/>
        <w:contextualSpacing w:val="0"/>
        <w:jc w:val="both"/>
        <w:rPr>
          <w:color w:val="auto"/>
          <w:lang w:eastAsia="ru-RU"/>
        </w:rPr>
      </w:pPr>
      <w:r w:rsidRPr="002B0EF3">
        <w:rPr>
          <w:color w:val="auto"/>
          <w:lang w:eastAsia="ru-RU"/>
        </w:rPr>
        <w:t>Якщо є можливість розширення виробництва (додаткові зміни, нове обладнання), можна підвищити кількість виготовленої продукції та загальний прибуток.</w:t>
      </w:r>
    </w:p>
    <w:p w14:paraId="7E238544" w14:textId="77777777" w:rsidR="00950E1F" w:rsidRPr="00CF3B61" w:rsidRDefault="00950E1F" w:rsidP="00950E1F">
      <w:pPr>
        <w:spacing w:line="360" w:lineRule="auto"/>
        <w:ind w:left="708"/>
        <w:jc w:val="both"/>
        <w:rPr>
          <w:lang w:val="uk-UA" w:eastAsia="ru-RU"/>
        </w:rPr>
      </w:pPr>
    </w:p>
    <w:p w14:paraId="56DE511A" w14:textId="77777777" w:rsidR="002B0EF3" w:rsidRPr="002B0EF3" w:rsidRDefault="002B0EF3" w:rsidP="002B0EF3">
      <w:pPr>
        <w:pStyle w:val="a5"/>
        <w:numPr>
          <w:ilvl w:val="0"/>
          <w:numId w:val="2"/>
        </w:numPr>
        <w:spacing w:line="360" w:lineRule="auto"/>
        <w:ind w:left="0" w:firstLine="709"/>
        <w:contextualSpacing w:val="0"/>
        <w:jc w:val="both"/>
        <w:rPr>
          <w:color w:val="auto"/>
          <w:lang w:eastAsia="ru-RU"/>
        </w:rPr>
      </w:pPr>
      <w:r w:rsidRPr="002B0EF3">
        <w:rPr>
          <w:b/>
          <w:bCs/>
          <w:color w:val="auto"/>
          <w:lang w:eastAsia="ru-RU"/>
        </w:rPr>
        <w:lastRenderedPageBreak/>
        <w:t>Гнучке планування</w:t>
      </w:r>
    </w:p>
    <w:p w14:paraId="29DA44F0" w14:textId="3194232D" w:rsidR="002B0EF3" w:rsidRDefault="002B0EF3" w:rsidP="00A665AC">
      <w:pPr>
        <w:pStyle w:val="a5"/>
        <w:numPr>
          <w:ilvl w:val="0"/>
          <w:numId w:val="4"/>
        </w:numPr>
        <w:spacing w:line="360" w:lineRule="auto"/>
        <w:ind w:left="0" w:firstLine="709"/>
        <w:contextualSpacing w:val="0"/>
        <w:jc w:val="both"/>
        <w:rPr>
          <w:color w:val="auto"/>
          <w:lang w:eastAsia="ru-RU"/>
        </w:rPr>
      </w:pPr>
      <w:r w:rsidRPr="002B0EF3">
        <w:rPr>
          <w:color w:val="auto"/>
          <w:lang w:eastAsia="ru-RU"/>
        </w:rPr>
        <w:t>Якщо попит на певну модель змінюється, варто адаптувати виробничий план. Наприклад, якщо столи моделі B мають більший попит, можна змінити пропорції виробництва на їхню користь.</w:t>
      </w:r>
    </w:p>
    <w:p w14:paraId="1B1650EA" w14:textId="1C6421C1" w:rsidR="005B4DE7" w:rsidRDefault="005B4DE7" w:rsidP="005B4DE7">
      <w:pPr>
        <w:spacing w:after="0" w:line="360" w:lineRule="auto"/>
        <w:ind w:firstLine="709"/>
        <w:jc w:val="both"/>
        <w:rPr>
          <w:lang w:eastAsia="ru-RU"/>
        </w:rPr>
      </w:pPr>
    </w:p>
    <w:p w14:paraId="5FB147A6" w14:textId="483B7D77" w:rsidR="002B0EF3" w:rsidRDefault="005B4DE7" w:rsidP="005B4DE7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Висновок</w:t>
      </w:r>
      <w:r w:rsidRPr="005B4DE7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2D49239C" w14:textId="6923B58B" w:rsidR="005B4DE7" w:rsidRDefault="001F66FC" w:rsidP="00977D6F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На цій лабораторній роботі ми вирішували д</w:t>
      </w:r>
      <w:r w:rsidRPr="001F66FC">
        <w:rPr>
          <w:rFonts w:ascii="Times New Roman" w:hAnsi="Times New Roman" w:cs="Times New Roman"/>
          <w:bCs/>
          <w:sz w:val="28"/>
          <w:szCs w:val="28"/>
          <w:lang w:val="uk-UA"/>
        </w:rPr>
        <w:t>вомірн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у</w:t>
      </w:r>
      <w:r w:rsidRPr="001F66FC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задач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у</w:t>
      </w:r>
      <w:r w:rsidRPr="001F66FC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лінійного програмування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Розв’язання відбувалося графічним методом за допомогою середовища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Microsoft</w:t>
      </w:r>
      <w:r w:rsidRPr="00977D6F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Visio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. При розв’язанні задачі я знайшов оптимальний підбір створення столів моделі А та В, при якій підприємству вистачить сировини та часу, а прибуток був максимальним.</w:t>
      </w:r>
      <w:r w:rsidR="00FC1FB4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Загалом, кількість виробництва столів різних моделей майже однакова. Під час виконання роботи я аналізував отримані результати для формування потенціальних рекомендацій щодо покращення процесу виробництва столів на підприємстві.</w:t>
      </w:r>
    </w:p>
    <w:p w14:paraId="19F8916E" w14:textId="6FEFED11" w:rsidR="00977D6F" w:rsidRDefault="00977D6F" w:rsidP="00977D6F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B36ADE5" w14:textId="4EC4CED0" w:rsidR="00977D6F" w:rsidRPr="00977D6F" w:rsidRDefault="00977D6F" w:rsidP="00977D6F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D6F">
        <w:rPr>
          <w:rFonts w:ascii="Times New Roman" w:hAnsi="Times New Roman" w:cs="Times New Roman"/>
          <w:b/>
          <w:sz w:val="28"/>
          <w:szCs w:val="28"/>
          <w:lang w:val="uk-UA"/>
        </w:rPr>
        <w:t>Контрольні питання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6EB699F2" w14:textId="09DACFAB" w:rsidR="00977D6F" w:rsidRPr="00977D6F" w:rsidRDefault="00977D6F" w:rsidP="00977D6F">
      <w:pPr>
        <w:pStyle w:val="a5"/>
        <w:numPr>
          <w:ilvl w:val="0"/>
          <w:numId w:val="5"/>
        </w:numPr>
        <w:spacing w:line="360" w:lineRule="auto"/>
        <w:jc w:val="both"/>
        <w:rPr>
          <w:b/>
        </w:rPr>
      </w:pPr>
      <w:r w:rsidRPr="00977D6F">
        <w:rPr>
          <w:b/>
        </w:rPr>
        <w:t>Які задачі називають задачами лінійного програмування?</w:t>
      </w:r>
    </w:p>
    <w:p w14:paraId="2A5D9356" w14:textId="07F0A710" w:rsidR="00977D6F" w:rsidRPr="00977D6F" w:rsidRDefault="00977D6F" w:rsidP="00977D6F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77D6F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Задачі лінійного програмування (ЗЛП) – це математичні задачі оптимізації, у яких потрібно знайти екстремум (максимум або мінімум) лінійної цільової функції за умови, що змінні задовольняють системі лінійних рівнянь та/або </w:t>
      </w:r>
      <w:proofErr w:type="spellStart"/>
      <w:r w:rsidRPr="00977D6F">
        <w:rPr>
          <w:rFonts w:ascii="Times New Roman" w:hAnsi="Times New Roman" w:cs="Times New Roman"/>
          <w:bCs/>
          <w:sz w:val="28"/>
          <w:szCs w:val="28"/>
          <w:lang w:val="uk-UA"/>
        </w:rPr>
        <w:t>нерівностей</w:t>
      </w:r>
      <w:proofErr w:type="spellEnd"/>
      <w:r w:rsidRPr="00977D6F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2E678B5D" w14:textId="18757175" w:rsidR="00977D6F" w:rsidRPr="00977D6F" w:rsidRDefault="00977D6F" w:rsidP="00977D6F">
      <w:pPr>
        <w:pStyle w:val="a5"/>
        <w:numPr>
          <w:ilvl w:val="0"/>
          <w:numId w:val="5"/>
        </w:numPr>
        <w:spacing w:line="360" w:lineRule="auto"/>
        <w:jc w:val="both"/>
        <w:rPr>
          <w:b/>
        </w:rPr>
      </w:pPr>
      <w:r w:rsidRPr="00977D6F">
        <w:rPr>
          <w:b/>
        </w:rPr>
        <w:t>Що таке цільова функція?</w:t>
      </w:r>
    </w:p>
    <w:p w14:paraId="6C8E5891" w14:textId="2E327C6D" w:rsidR="00977D6F" w:rsidRPr="00977D6F" w:rsidRDefault="00977D6F" w:rsidP="00977D6F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77D6F">
        <w:rPr>
          <w:rStyle w:val="a4"/>
          <w:rFonts w:ascii="Times New Roman" w:hAnsi="Times New Roman" w:cs="Times New Roman"/>
          <w:b w:val="0"/>
          <w:bCs w:val="0"/>
          <w:sz w:val="28"/>
          <w:szCs w:val="28"/>
          <w:lang w:val="uk-UA"/>
        </w:rPr>
        <w:t>Цільова функція</w:t>
      </w:r>
      <w:r w:rsidRPr="00977D6F">
        <w:rPr>
          <w:rFonts w:ascii="Times New Roman" w:hAnsi="Times New Roman" w:cs="Times New Roman"/>
          <w:sz w:val="28"/>
          <w:szCs w:val="28"/>
          <w:lang w:val="uk-UA"/>
        </w:rPr>
        <w:t xml:space="preserve"> – це математичний вираз, який потрібно </w:t>
      </w:r>
      <w:r w:rsidRPr="00977D6F">
        <w:rPr>
          <w:rStyle w:val="a4"/>
          <w:rFonts w:ascii="Times New Roman" w:hAnsi="Times New Roman" w:cs="Times New Roman"/>
          <w:b w:val="0"/>
          <w:bCs w:val="0"/>
          <w:sz w:val="28"/>
          <w:szCs w:val="28"/>
          <w:lang w:val="uk-UA"/>
        </w:rPr>
        <w:t>максимізувати</w:t>
      </w:r>
      <w:r w:rsidRPr="00977D6F">
        <w:rPr>
          <w:rStyle w:val="a4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977D6F">
        <w:rPr>
          <w:rStyle w:val="a4"/>
          <w:rFonts w:ascii="Times New Roman" w:hAnsi="Times New Roman" w:cs="Times New Roman"/>
          <w:b w:val="0"/>
          <w:bCs w:val="0"/>
          <w:sz w:val="28"/>
          <w:szCs w:val="28"/>
          <w:lang w:val="uk-UA"/>
        </w:rPr>
        <w:t>або</w:t>
      </w:r>
      <w:r w:rsidRPr="00977D6F">
        <w:rPr>
          <w:rStyle w:val="a4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977D6F">
        <w:rPr>
          <w:rStyle w:val="a4"/>
          <w:rFonts w:ascii="Times New Roman" w:hAnsi="Times New Roman" w:cs="Times New Roman"/>
          <w:b w:val="0"/>
          <w:bCs w:val="0"/>
          <w:sz w:val="28"/>
          <w:szCs w:val="28"/>
          <w:lang w:val="uk-UA"/>
        </w:rPr>
        <w:t>мінімізувати</w:t>
      </w:r>
      <w:r w:rsidRPr="00977D6F">
        <w:rPr>
          <w:rFonts w:ascii="Times New Roman" w:hAnsi="Times New Roman" w:cs="Times New Roman"/>
          <w:sz w:val="28"/>
          <w:szCs w:val="28"/>
          <w:lang w:val="uk-UA"/>
        </w:rPr>
        <w:t xml:space="preserve"> у задачі оптимізації (зокрема, в задачах лінійного програмування).</w:t>
      </w:r>
    </w:p>
    <w:p w14:paraId="555A2A81" w14:textId="47F611FC" w:rsidR="00977D6F" w:rsidRDefault="00977D6F" w:rsidP="00977D6F">
      <w:pPr>
        <w:pStyle w:val="a5"/>
        <w:numPr>
          <w:ilvl w:val="0"/>
          <w:numId w:val="5"/>
        </w:numPr>
        <w:spacing w:line="360" w:lineRule="auto"/>
        <w:jc w:val="both"/>
        <w:rPr>
          <w:b/>
        </w:rPr>
      </w:pPr>
      <w:r w:rsidRPr="00977D6F">
        <w:rPr>
          <w:b/>
        </w:rPr>
        <w:t>Як записуються рівняння обмеження?</w:t>
      </w:r>
    </w:p>
    <w:p w14:paraId="461CCC1C" w14:textId="1A8E31F0" w:rsidR="00977D6F" w:rsidRDefault="00294B88" w:rsidP="00977D6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94B88">
        <w:rPr>
          <w:rStyle w:val="a4"/>
          <w:rFonts w:ascii="Times New Roman" w:hAnsi="Times New Roman" w:cs="Times New Roman"/>
          <w:b w:val="0"/>
          <w:bCs w:val="0"/>
          <w:sz w:val="28"/>
          <w:szCs w:val="28"/>
          <w:lang w:val="uk-UA"/>
        </w:rPr>
        <w:t>Рівняння обмеження</w:t>
      </w:r>
      <w:r w:rsidRPr="00294B88">
        <w:rPr>
          <w:rFonts w:ascii="Times New Roman" w:hAnsi="Times New Roman" w:cs="Times New Roman"/>
          <w:sz w:val="28"/>
          <w:szCs w:val="28"/>
          <w:lang w:val="uk-UA"/>
        </w:rPr>
        <w:t xml:space="preserve"> в задачах лінійного програмування записуються у вигляді </w:t>
      </w:r>
      <w:r w:rsidRPr="00294B88">
        <w:rPr>
          <w:rStyle w:val="a4"/>
          <w:rFonts w:ascii="Times New Roman" w:hAnsi="Times New Roman" w:cs="Times New Roman"/>
          <w:b w:val="0"/>
          <w:bCs w:val="0"/>
          <w:sz w:val="28"/>
          <w:szCs w:val="28"/>
          <w:lang w:val="uk-UA"/>
        </w:rPr>
        <w:t xml:space="preserve">лінійних рівнянь або </w:t>
      </w:r>
      <w:proofErr w:type="spellStart"/>
      <w:r w:rsidRPr="00294B88">
        <w:rPr>
          <w:rStyle w:val="a4"/>
          <w:rFonts w:ascii="Times New Roman" w:hAnsi="Times New Roman" w:cs="Times New Roman"/>
          <w:b w:val="0"/>
          <w:bCs w:val="0"/>
          <w:sz w:val="28"/>
          <w:szCs w:val="28"/>
          <w:lang w:val="uk-UA"/>
        </w:rPr>
        <w:t>нерівностей</w:t>
      </w:r>
      <w:proofErr w:type="spellEnd"/>
      <w:r w:rsidRPr="00294B88">
        <w:rPr>
          <w:rFonts w:ascii="Times New Roman" w:hAnsi="Times New Roman" w:cs="Times New Roman"/>
          <w:sz w:val="28"/>
          <w:szCs w:val="28"/>
          <w:lang w:val="uk-UA"/>
        </w:rPr>
        <w:t>, що описують доступні ресурси, технологічні вимоги або інші обмеження.</w:t>
      </w:r>
    </w:p>
    <w:p w14:paraId="58469876" w14:textId="77777777" w:rsidR="00950E1F" w:rsidRDefault="00950E1F" w:rsidP="00977D6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5C1E8992" w14:textId="39499E31" w:rsidR="00294B88" w:rsidRDefault="00294B88" w:rsidP="00977D6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Лінійні обмеження мають вигляд:</w:t>
      </w:r>
    </w:p>
    <w:p w14:paraId="628937C2" w14:textId="21F3B4F1" w:rsidR="00294B88" w:rsidRPr="002B0EF3" w:rsidRDefault="00294B88" w:rsidP="00294B88">
      <w:pPr>
        <w:tabs>
          <w:tab w:val="center" w:pos="4820"/>
          <w:tab w:val="right" w:pos="9638"/>
        </w:tabs>
        <w:spacing w:after="0" w:line="360" w:lineRule="auto"/>
        <w:jc w:val="both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w:bookmarkStart w:id="0" w:name="_Hlk193288899"/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1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+</m:t>
        </m:r>
        <w:bookmarkEnd w:id="0"/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2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+…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n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n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≤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b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</m:t>
            </m:r>
          </m:sub>
        </m:sSub>
      </m:oMath>
      <w:r>
        <w:rPr>
          <w:rFonts w:ascii="Times New Roman" w:hAnsi="Times New Roman" w:cs="Times New Roman"/>
          <w:i/>
          <w:iCs/>
          <w:sz w:val="28"/>
          <w:szCs w:val="28"/>
          <w:lang w:val="uk-UA"/>
        </w:rPr>
        <w:tab/>
      </w:r>
      <w:r w:rsidRPr="003F62A1">
        <w:rPr>
          <w:rFonts w:ascii="Times New Roman" w:hAnsi="Times New Roman" w:cs="Times New Roman"/>
          <w:sz w:val="28"/>
          <w:szCs w:val="28"/>
          <w:lang w:val="uk-UA"/>
        </w:rPr>
        <w:t>(</w:t>
      </w:r>
      <w:r w:rsidR="00F9296A" w:rsidRPr="00F9296A">
        <w:rPr>
          <w:rFonts w:ascii="Times New Roman" w:hAnsi="Times New Roman" w:cs="Times New Roman"/>
          <w:sz w:val="28"/>
          <w:szCs w:val="28"/>
          <w:lang w:val="uk-UA"/>
        </w:rPr>
        <w:t>12</w:t>
      </w:r>
      <w:r w:rsidRPr="003F62A1">
        <w:rPr>
          <w:rFonts w:ascii="Times New Roman" w:hAnsi="Times New Roman" w:cs="Times New Roman"/>
          <w:sz w:val="28"/>
          <w:szCs w:val="28"/>
          <w:lang w:val="uk-UA"/>
        </w:rPr>
        <w:t>)</w:t>
      </w:r>
    </w:p>
    <w:p w14:paraId="452D08BC" w14:textId="5E6A697B" w:rsidR="00294B88" w:rsidRPr="002B0EF3" w:rsidRDefault="00294B88" w:rsidP="00294B88">
      <w:pPr>
        <w:tabs>
          <w:tab w:val="center" w:pos="4820"/>
          <w:tab w:val="right" w:pos="9638"/>
        </w:tabs>
        <w:spacing w:after="0" w:line="360" w:lineRule="auto"/>
        <w:jc w:val="both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1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2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+…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n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n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≤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b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</m:t>
            </m:r>
          </m:sub>
        </m:sSub>
      </m:oMath>
      <w:r>
        <w:rPr>
          <w:rFonts w:ascii="Times New Roman" w:hAnsi="Times New Roman" w:cs="Times New Roman"/>
          <w:i/>
          <w:iCs/>
          <w:sz w:val="28"/>
          <w:szCs w:val="28"/>
          <w:lang w:val="uk-UA"/>
        </w:rPr>
        <w:tab/>
      </w:r>
      <w:r w:rsidRPr="003F62A1">
        <w:rPr>
          <w:rFonts w:ascii="Times New Roman" w:hAnsi="Times New Roman" w:cs="Times New Roman"/>
          <w:sz w:val="28"/>
          <w:szCs w:val="28"/>
          <w:lang w:val="uk-UA"/>
        </w:rPr>
        <w:t>(</w:t>
      </w:r>
      <w:r w:rsidR="00F9296A" w:rsidRPr="00F9296A">
        <w:rPr>
          <w:rFonts w:ascii="Times New Roman" w:hAnsi="Times New Roman" w:cs="Times New Roman"/>
          <w:sz w:val="28"/>
          <w:szCs w:val="28"/>
          <w:lang w:val="uk-UA"/>
        </w:rPr>
        <w:t>13</w:t>
      </w:r>
      <w:r w:rsidRPr="003F62A1">
        <w:rPr>
          <w:rFonts w:ascii="Times New Roman" w:hAnsi="Times New Roman" w:cs="Times New Roman"/>
          <w:sz w:val="28"/>
          <w:szCs w:val="28"/>
          <w:lang w:val="uk-UA"/>
        </w:rPr>
        <w:t>)</w:t>
      </w:r>
    </w:p>
    <w:p w14:paraId="6BB4E66A" w14:textId="6507A797" w:rsidR="00294B88" w:rsidRPr="002B0EF3" w:rsidRDefault="00294B88" w:rsidP="00294B88">
      <w:pPr>
        <w:tabs>
          <w:tab w:val="center" w:pos="4820"/>
          <w:tab w:val="right" w:pos="9638"/>
        </w:tabs>
        <w:spacing w:after="0" w:line="360" w:lineRule="auto"/>
        <w:jc w:val="both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m1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m2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+…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mn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n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≤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b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m</m:t>
            </m:r>
          </m:sub>
        </m:sSub>
      </m:oMath>
      <w:r>
        <w:rPr>
          <w:rFonts w:ascii="Times New Roman" w:hAnsi="Times New Roman" w:cs="Times New Roman"/>
          <w:i/>
          <w:iCs/>
          <w:sz w:val="28"/>
          <w:szCs w:val="28"/>
          <w:lang w:val="uk-UA"/>
        </w:rPr>
        <w:tab/>
      </w:r>
      <w:r w:rsidRPr="003F62A1">
        <w:rPr>
          <w:rFonts w:ascii="Times New Roman" w:hAnsi="Times New Roman" w:cs="Times New Roman"/>
          <w:sz w:val="28"/>
          <w:szCs w:val="28"/>
          <w:lang w:val="uk-UA"/>
        </w:rPr>
        <w:t>(</w:t>
      </w:r>
      <w:r w:rsidR="00F9296A" w:rsidRPr="00F9296A">
        <w:rPr>
          <w:rFonts w:ascii="Times New Roman" w:hAnsi="Times New Roman" w:cs="Times New Roman"/>
          <w:sz w:val="28"/>
          <w:szCs w:val="28"/>
          <w:lang w:val="uk-UA"/>
        </w:rPr>
        <w:t>14</w:t>
      </w:r>
      <w:r w:rsidRPr="003F62A1">
        <w:rPr>
          <w:rFonts w:ascii="Times New Roman" w:hAnsi="Times New Roman" w:cs="Times New Roman"/>
          <w:sz w:val="28"/>
          <w:szCs w:val="28"/>
          <w:lang w:val="uk-UA"/>
        </w:rPr>
        <w:t>)</w:t>
      </w:r>
    </w:p>
    <w:p w14:paraId="7F1D67C8" w14:textId="06DF93FC" w:rsidR="00977D6F" w:rsidRPr="00977D6F" w:rsidRDefault="00977D6F" w:rsidP="00977D6F">
      <w:pPr>
        <w:pStyle w:val="a5"/>
        <w:numPr>
          <w:ilvl w:val="0"/>
          <w:numId w:val="5"/>
        </w:numPr>
        <w:spacing w:line="360" w:lineRule="auto"/>
        <w:jc w:val="both"/>
        <w:rPr>
          <w:b/>
        </w:rPr>
      </w:pPr>
      <w:r w:rsidRPr="00977D6F">
        <w:rPr>
          <w:b/>
        </w:rPr>
        <w:t>Які обмеження обов’язково застосовуються до задач оптимального</w:t>
      </w:r>
    </w:p>
    <w:p w14:paraId="26236A74" w14:textId="6ACE4F7F" w:rsidR="00977D6F" w:rsidRDefault="00977D6F" w:rsidP="00977D6F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D6F">
        <w:rPr>
          <w:rFonts w:ascii="Times New Roman" w:hAnsi="Times New Roman" w:cs="Times New Roman"/>
          <w:b/>
          <w:sz w:val="28"/>
          <w:szCs w:val="28"/>
          <w:lang w:val="uk-UA"/>
        </w:rPr>
        <w:t>виробництва?</w:t>
      </w:r>
    </w:p>
    <w:p w14:paraId="07CCAD55" w14:textId="339881DA" w:rsidR="00566788" w:rsidRPr="00566788" w:rsidRDefault="00566788" w:rsidP="00950E1F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Можна виділити наступні обмеження:</w:t>
      </w:r>
    </w:p>
    <w:p w14:paraId="4EF23E23" w14:textId="3268BF10" w:rsidR="00F9296A" w:rsidRPr="00566788" w:rsidRDefault="00566788" w:rsidP="00950E1F">
      <w:pPr>
        <w:pStyle w:val="a5"/>
        <w:numPr>
          <w:ilvl w:val="0"/>
          <w:numId w:val="4"/>
        </w:numPr>
        <w:spacing w:line="360" w:lineRule="auto"/>
        <w:ind w:left="0" w:firstLine="709"/>
        <w:jc w:val="both"/>
        <w:rPr>
          <w:b/>
        </w:rPr>
      </w:pPr>
      <w:r>
        <w:t>Обмеження на ресурси (обмеженість сировини, матеріалів, енергії тощо);</w:t>
      </w:r>
    </w:p>
    <w:p w14:paraId="5AACFD2A" w14:textId="4F20A50D" w:rsidR="00566788" w:rsidRPr="00566788" w:rsidRDefault="00566788" w:rsidP="00950E1F">
      <w:pPr>
        <w:pStyle w:val="a5"/>
        <w:numPr>
          <w:ilvl w:val="0"/>
          <w:numId w:val="4"/>
        </w:numPr>
        <w:spacing w:line="360" w:lineRule="auto"/>
        <w:ind w:left="0" w:firstLine="709"/>
        <w:jc w:val="both"/>
        <w:rPr>
          <w:b/>
        </w:rPr>
      </w:pPr>
      <w:r>
        <w:t>Обмеження на виробничі потужності (час роботи машин, людський ресурс тощо);</w:t>
      </w:r>
    </w:p>
    <w:p w14:paraId="60BB12FA" w14:textId="41F7811A" w:rsidR="00566788" w:rsidRPr="00566788" w:rsidRDefault="00566788" w:rsidP="00950E1F">
      <w:pPr>
        <w:pStyle w:val="a5"/>
        <w:numPr>
          <w:ilvl w:val="0"/>
          <w:numId w:val="4"/>
        </w:numPr>
        <w:spacing w:line="360" w:lineRule="auto"/>
        <w:ind w:left="0" w:firstLine="709"/>
        <w:jc w:val="both"/>
        <w:rPr>
          <w:b/>
        </w:rPr>
      </w:pPr>
      <w:r>
        <w:t>Обмеження на кількість продукції (мінімальне або максимальне виробництво);</w:t>
      </w:r>
    </w:p>
    <w:p w14:paraId="1098BA7B" w14:textId="16E09D19" w:rsidR="00566788" w:rsidRPr="00566788" w:rsidRDefault="00566788" w:rsidP="00950E1F">
      <w:pPr>
        <w:pStyle w:val="a5"/>
        <w:numPr>
          <w:ilvl w:val="0"/>
          <w:numId w:val="4"/>
        </w:numPr>
        <w:spacing w:line="360" w:lineRule="auto"/>
        <w:ind w:left="0" w:firstLine="709"/>
        <w:jc w:val="both"/>
        <w:rPr>
          <w:b/>
        </w:rPr>
      </w:pPr>
      <w:r>
        <w:t>Умови невід’ємності змінних (неможливість виробництва від’ємної кількості товару).</w:t>
      </w:r>
    </w:p>
    <w:p w14:paraId="37B7B54A" w14:textId="7CBA5166" w:rsidR="00977D6F" w:rsidRDefault="00977D6F" w:rsidP="00950E1F">
      <w:pPr>
        <w:pStyle w:val="a5"/>
        <w:numPr>
          <w:ilvl w:val="0"/>
          <w:numId w:val="5"/>
        </w:numPr>
        <w:spacing w:line="360" w:lineRule="auto"/>
        <w:ind w:left="0" w:firstLine="709"/>
        <w:jc w:val="both"/>
        <w:rPr>
          <w:b/>
        </w:rPr>
      </w:pPr>
      <w:r w:rsidRPr="00977D6F">
        <w:rPr>
          <w:b/>
        </w:rPr>
        <w:t>Який розв’язок ЗЛП називають оптимальним?</w:t>
      </w:r>
    </w:p>
    <w:p w14:paraId="12D1A1A8" w14:textId="2355350B" w:rsidR="00566788" w:rsidRPr="00566788" w:rsidRDefault="00566788" w:rsidP="00950E1F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Розв’язок ЗЛП називають оптимальним, якщо при наявних обмеженнях прибуток стає максимальним.</w:t>
      </w:r>
    </w:p>
    <w:p w14:paraId="1DB2A6DC" w14:textId="65F7B38A" w:rsidR="00977D6F" w:rsidRDefault="00977D6F" w:rsidP="00977D6F">
      <w:pPr>
        <w:pStyle w:val="a5"/>
        <w:numPr>
          <w:ilvl w:val="0"/>
          <w:numId w:val="5"/>
        </w:numPr>
        <w:spacing w:line="360" w:lineRule="auto"/>
        <w:jc w:val="both"/>
        <w:rPr>
          <w:b/>
        </w:rPr>
      </w:pPr>
      <w:r w:rsidRPr="00977D6F">
        <w:rPr>
          <w:b/>
        </w:rPr>
        <w:t>Надайте геометричну інтерпретацію ЗЛП.</w:t>
      </w:r>
    </w:p>
    <w:p w14:paraId="17FB3F95" w14:textId="49B754FA" w:rsidR="00566788" w:rsidRPr="00566788" w:rsidRDefault="00566788" w:rsidP="00950E1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566788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Задача лінійного програмування з двома змінними (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</m:t>
            </m:r>
          </m:sub>
        </m:sSub>
      </m:oMath>
      <w:r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 та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</m:t>
            </m:r>
          </m:sub>
        </m:sSub>
      </m:oMath>
      <w:r>
        <w:rPr>
          <w:rFonts w:ascii="Times New Roman" w:eastAsia="Times New Roman" w:hAnsi="Times New Roman" w:cs="Times New Roman"/>
          <w:sz w:val="28"/>
          <w:szCs w:val="28"/>
          <w:lang w:val="uk-UA"/>
        </w:rPr>
        <w:t>)</w:t>
      </w:r>
      <w:r w:rsidRPr="00566788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може бути зображена на площині у двовимірному просторі.</w:t>
      </w:r>
    </w:p>
    <w:p w14:paraId="1CC2F3F9" w14:textId="77777777" w:rsidR="00566788" w:rsidRPr="00566788" w:rsidRDefault="00566788" w:rsidP="00950E1F">
      <w:pPr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566788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Обмеження задають прямі</w:t>
      </w:r>
      <w:r w:rsidRPr="00566788">
        <w:rPr>
          <w:rFonts w:ascii="Times New Roman" w:eastAsia="Times New Roman" w:hAnsi="Times New Roman" w:cs="Times New Roman"/>
          <w:b/>
          <w:bCs/>
          <w:sz w:val="28"/>
          <w:szCs w:val="28"/>
          <w:lang w:val="uk-UA" w:eastAsia="ru-RU"/>
        </w:rPr>
        <w:t xml:space="preserve"> </w:t>
      </w:r>
      <w:r w:rsidRPr="00566788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лінії, які розділяють площину на допустимі та недопустимі області.</w:t>
      </w:r>
    </w:p>
    <w:p w14:paraId="0AD16C5D" w14:textId="77777777" w:rsidR="00566788" w:rsidRDefault="00566788" w:rsidP="00950E1F">
      <w:pPr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566788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Допустима область — це багатокутник, утворений перетином усіх обмежень (зазвичай — опуклий багатокутник).</w:t>
      </w:r>
    </w:p>
    <w:p w14:paraId="61E0C6EA" w14:textId="77777777" w:rsidR="00566788" w:rsidRPr="00566788" w:rsidRDefault="00566788" w:rsidP="00950E1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2"/>
          <w:szCs w:val="32"/>
          <w:lang w:val="uk-UA" w:eastAsia="ru-RU"/>
        </w:rPr>
      </w:pPr>
      <w:r w:rsidRPr="00566788">
        <w:rPr>
          <w:rFonts w:ascii="Times New Roman" w:hAnsi="Times New Roman" w:cs="Times New Roman"/>
          <w:sz w:val="28"/>
          <w:szCs w:val="28"/>
          <w:lang w:val="uk-UA" w:eastAsia="ru-RU"/>
        </w:rPr>
        <w:t>Цільова функція має вигляд:</w:t>
      </w:r>
    </w:p>
    <w:p w14:paraId="6C6B39F9" w14:textId="11CC0510" w:rsidR="00C83EFE" w:rsidRPr="002B0EF3" w:rsidRDefault="00C83EFE" w:rsidP="00C83EFE">
      <w:pPr>
        <w:tabs>
          <w:tab w:val="center" w:pos="4820"/>
          <w:tab w:val="right" w:pos="9638"/>
        </w:tabs>
        <w:spacing w:after="0" w:line="360" w:lineRule="auto"/>
        <w:jc w:val="both"/>
        <w:rPr>
          <w:rFonts w:ascii="Times New Roman" w:eastAsiaTheme="minorEastAsia" w:hAnsi="Times New Roman" w:cs="Times New Roman"/>
          <w:i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W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с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с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</m:oMath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,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  <w:t>(1)</w:t>
      </w:r>
    </w:p>
    <w:p w14:paraId="02CE4FE7" w14:textId="21989600" w:rsidR="00566788" w:rsidRDefault="00566788" w:rsidP="00950E1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 w:eastAsia="ru-RU"/>
        </w:rPr>
      </w:pPr>
      <w:r w:rsidRPr="00566788">
        <w:rPr>
          <w:rFonts w:ascii="Times New Roman" w:hAnsi="Times New Roman" w:cs="Times New Roman"/>
          <w:sz w:val="28"/>
          <w:szCs w:val="28"/>
          <w:lang w:val="uk-UA" w:eastAsia="ru-RU"/>
        </w:rPr>
        <w:t>Лінії рівня цільової функції — це прямі, паралельні одна одній, які зсуваються в напрямку зростання прибутку</w:t>
      </w:r>
      <w:r w:rsidR="00C83EFE">
        <w:rPr>
          <w:rFonts w:ascii="Times New Roman" w:hAnsi="Times New Roman" w:cs="Times New Roman"/>
          <w:sz w:val="28"/>
          <w:szCs w:val="28"/>
          <w:lang w:val="uk-UA" w:eastAsia="ru-RU"/>
        </w:rPr>
        <w:t>.</w:t>
      </w:r>
    </w:p>
    <w:p w14:paraId="2EDD2DB2" w14:textId="77777777" w:rsidR="00C83EFE" w:rsidRPr="00C83EFE" w:rsidRDefault="00C83EFE" w:rsidP="00950E1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83EFE">
        <w:rPr>
          <w:rFonts w:ascii="Times New Roman" w:hAnsi="Times New Roman" w:cs="Times New Roman"/>
          <w:sz w:val="28"/>
          <w:szCs w:val="28"/>
          <w:lang w:val="uk-UA"/>
        </w:rPr>
        <w:t>Оптимальний розв’язок:</w:t>
      </w:r>
    </w:p>
    <w:p w14:paraId="1F638C20" w14:textId="0DDD067A" w:rsidR="00C83EFE" w:rsidRPr="00C83EFE" w:rsidRDefault="00C83EFE" w:rsidP="00950E1F">
      <w:pPr>
        <w:pStyle w:val="a5"/>
        <w:numPr>
          <w:ilvl w:val="0"/>
          <w:numId w:val="7"/>
        </w:numPr>
        <w:spacing w:line="360" w:lineRule="auto"/>
        <w:ind w:left="0" w:firstLine="709"/>
        <w:jc w:val="both"/>
        <w:rPr>
          <w:lang w:eastAsia="ru-RU"/>
        </w:rPr>
      </w:pPr>
      <w:r w:rsidRPr="00C83EFE">
        <w:rPr>
          <w:lang w:eastAsia="ru-RU"/>
        </w:rPr>
        <w:lastRenderedPageBreak/>
        <w:t>Точки перетину обмежень дають кандидати на оптимальний розв’язок.</w:t>
      </w:r>
    </w:p>
    <w:p w14:paraId="7A6DDFDA" w14:textId="37ADD2F8" w:rsidR="00C83EFE" w:rsidRPr="00C83EFE" w:rsidRDefault="00C83EFE" w:rsidP="00950E1F">
      <w:pPr>
        <w:pStyle w:val="a5"/>
        <w:numPr>
          <w:ilvl w:val="0"/>
          <w:numId w:val="7"/>
        </w:numPr>
        <w:spacing w:line="360" w:lineRule="auto"/>
        <w:ind w:left="0" w:firstLine="709"/>
        <w:jc w:val="both"/>
        <w:rPr>
          <w:lang w:eastAsia="ru-RU"/>
        </w:rPr>
      </w:pPr>
      <w:r w:rsidRPr="00C83EFE">
        <w:rPr>
          <w:lang w:eastAsia="ru-RU"/>
        </w:rPr>
        <w:t>Обчислюємо значення цільової функції в цих точках.</w:t>
      </w:r>
    </w:p>
    <w:p w14:paraId="5410C98A" w14:textId="423A49C1" w:rsidR="00566788" w:rsidRPr="00950E1F" w:rsidRDefault="00C83EFE" w:rsidP="00950E1F">
      <w:pPr>
        <w:pStyle w:val="a5"/>
        <w:numPr>
          <w:ilvl w:val="0"/>
          <w:numId w:val="7"/>
        </w:numPr>
        <w:spacing w:line="360" w:lineRule="auto"/>
        <w:ind w:left="0" w:firstLine="709"/>
        <w:jc w:val="both"/>
        <w:rPr>
          <w:lang w:eastAsia="ru-RU"/>
        </w:rPr>
      </w:pPr>
      <w:r w:rsidRPr="00C83EFE">
        <w:rPr>
          <w:lang w:eastAsia="ru-RU"/>
        </w:rPr>
        <w:t>Вибираємо точку з максимальним значенням цільової функції (на малюнку вона позначена пунктирними лініями).</w:t>
      </w:r>
    </w:p>
    <w:p w14:paraId="69B80AA1" w14:textId="211CB6B5" w:rsidR="00977D6F" w:rsidRDefault="00977D6F" w:rsidP="00977D6F">
      <w:pPr>
        <w:pStyle w:val="a5"/>
        <w:numPr>
          <w:ilvl w:val="0"/>
          <w:numId w:val="5"/>
        </w:numPr>
        <w:spacing w:line="360" w:lineRule="auto"/>
        <w:jc w:val="both"/>
        <w:rPr>
          <w:b/>
        </w:rPr>
      </w:pPr>
      <w:r w:rsidRPr="00977D6F">
        <w:rPr>
          <w:b/>
        </w:rPr>
        <w:t>Яка точка допустимої множини розв’язку називається кутовою?</w:t>
      </w:r>
    </w:p>
    <w:p w14:paraId="659A09BB" w14:textId="589900A0" w:rsidR="00C83EFE" w:rsidRPr="00C83EFE" w:rsidRDefault="00C83EFE" w:rsidP="00C83EFE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C83EFE">
        <w:rPr>
          <w:rStyle w:val="a4"/>
          <w:rFonts w:ascii="Times New Roman" w:hAnsi="Times New Roman" w:cs="Times New Roman"/>
          <w:b w:val="0"/>
          <w:bCs w:val="0"/>
          <w:sz w:val="28"/>
          <w:szCs w:val="28"/>
          <w:lang w:val="uk-UA"/>
        </w:rPr>
        <w:t>Кутовою точкою (вершиною)</w:t>
      </w:r>
      <w:r w:rsidRPr="00C83EFE">
        <w:rPr>
          <w:rFonts w:ascii="Times New Roman" w:hAnsi="Times New Roman" w:cs="Times New Roman"/>
          <w:sz w:val="28"/>
          <w:szCs w:val="28"/>
          <w:lang w:val="uk-UA"/>
        </w:rPr>
        <w:t xml:space="preserve"> називається точка допустимої області, у якій перетинаються </w:t>
      </w:r>
      <w:r w:rsidRPr="00C83EFE">
        <w:rPr>
          <w:rStyle w:val="a4"/>
          <w:rFonts w:ascii="Times New Roman" w:hAnsi="Times New Roman" w:cs="Times New Roman"/>
          <w:b w:val="0"/>
          <w:bCs w:val="0"/>
          <w:sz w:val="28"/>
          <w:szCs w:val="28"/>
          <w:lang w:val="uk-UA"/>
        </w:rPr>
        <w:t>дві або більше</w:t>
      </w:r>
      <w:r w:rsidRPr="00C83EFE">
        <w:rPr>
          <w:rFonts w:ascii="Times New Roman" w:hAnsi="Times New Roman" w:cs="Times New Roman"/>
          <w:sz w:val="28"/>
          <w:szCs w:val="28"/>
          <w:lang w:val="uk-UA"/>
        </w:rPr>
        <w:t xml:space="preserve"> граничних прямих, що задають обмеження.</w:t>
      </w:r>
    </w:p>
    <w:p w14:paraId="6266A9A6" w14:textId="19245472" w:rsidR="00977D6F" w:rsidRDefault="00977D6F" w:rsidP="00977D6F">
      <w:pPr>
        <w:pStyle w:val="a5"/>
        <w:numPr>
          <w:ilvl w:val="0"/>
          <w:numId w:val="5"/>
        </w:numPr>
        <w:spacing w:line="360" w:lineRule="auto"/>
        <w:jc w:val="both"/>
        <w:rPr>
          <w:b/>
        </w:rPr>
      </w:pPr>
      <w:r w:rsidRPr="00977D6F">
        <w:rPr>
          <w:b/>
        </w:rPr>
        <w:t>Поясніть алгоритм графічного методу розв’язання ЗЛП.</w:t>
      </w:r>
    </w:p>
    <w:p w14:paraId="3751CF5F" w14:textId="6CA02DBD" w:rsidR="00C83EFE" w:rsidRPr="00C5603A" w:rsidRDefault="00C83EFE" w:rsidP="00950E1F">
      <w:pPr>
        <w:pStyle w:val="a5"/>
        <w:numPr>
          <w:ilvl w:val="0"/>
          <w:numId w:val="9"/>
        </w:numPr>
        <w:spacing w:line="360" w:lineRule="auto"/>
        <w:ind w:left="0" w:firstLine="709"/>
        <w:jc w:val="both"/>
        <w:rPr>
          <w:bCs/>
        </w:rPr>
      </w:pPr>
      <w:r w:rsidRPr="00C5603A">
        <w:rPr>
          <w:bCs/>
        </w:rPr>
        <w:t>Складаємо систему рівнянь, що відповідає умовам задачі</w:t>
      </w:r>
      <w:r w:rsidR="00C5603A">
        <w:rPr>
          <w:bCs/>
        </w:rPr>
        <w:t>;</w:t>
      </w:r>
    </w:p>
    <w:p w14:paraId="588D50C4" w14:textId="34E9A20B" w:rsidR="00C83EFE" w:rsidRPr="00C5603A" w:rsidRDefault="00C83EFE" w:rsidP="00950E1F">
      <w:pPr>
        <w:pStyle w:val="a5"/>
        <w:numPr>
          <w:ilvl w:val="0"/>
          <w:numId w:val="11"/>
        </w:numPr>
        <w:spacing w:line="360" w:lineRule="auto"/>
        <w:ind w:left="0" w:firstLine="709"/>
        <w:jc w:val="both"/>
        <w:rPr>
          <w:bCs/>
        </w:rPr>
      </w:pPr>
      <w:r w:rsidRPr="00C5603A">
        <w:rPr>
          <w:bCs/>
        </w:rPr>
        <w:t>Усі нерівності системи рівнянь обмежень перетворюємо в рівності</w:t>
      </w:r>
      <w:r w:rsidR="00C5603A">
        <w:rPr>
          <w:bCs/>
        </w:rPr>
        <w:t>;</w:t>
      </w:r>
    </w:p>
    <w:p w14:paraId="40606690" w14:textId="62DC91B6" w:rsidR="00C83EFE" w:rsidRPr="00C5603A" w:rsidRDefault="00C83EFE" w:rsidP="00950E1F">
      <w:pPr>
        <w:pStyle w:val="a5"/>
        <w:numPr>
          <w:ilvl w:val="0"/>
          <w:numId w:val="12"/>
        </w:numPr>
        <w:spacing w:line="360" w:lineRule="auto"/>
        <w:ind w:left="0" w:firstLine="709"/>
        <w:jc w:val="both"/>
        <w:rPr>
          <w:bCs/>
        </w:rPr>
      </w:pPr>
      <w:r w:rsidRPr="00C5603A">
        <w:rPr>
          <w:bCs/>
        </w:rPr>
        <w:t>Створюємо координатну площину. Будуємо на ній прямі, що</w:t>
      </w:r>
    </w:p>
    <w:p w14:paraId="4D4B89B7" w14:textId="77777777" w:rsidR="00C83EFE" w:rsidRPr="00C5603A" w:rsidRDefault="00C83EFE" w:rsidP="00950E1F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C5603A">
        <w:rPr>
          <w:rFonts w:ascii="Times New Roman" w:hAnsi="Times New Roman" w:cs="Times New Roman"/>
          <w:bCs/>
          <w:sz w:val="28"/>
          <w:szCs w:val="28"/>
          <w:lang w:val="uk-UA"/>
        </w:rPr>
        <w:t>відповідають рівнянням обмежень. Нанесені прямі обмежують область</w:t>
      </w:r>
    </w:p>
    <w:p w14:paraId="65EEFE6E" w14:textId="78FF7ED2" w:rsidR="00C83EFE" w:rsidRPr="00C5603A" w:rsidRDefault="00C83EFE" w:rsidP="00950E1F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C5603A">
        <w:rPr>
          <w:rFonts w:ascii="Times New Roman" w:hAnsi="Times New Roman" w:cs="Times New Roman"/>
          <w:bCs/>
          <w:sz w:val="28"/>
          <w:szCs w:val="28"/>
          <w:lang w:val="uk-UA"/>
        </w:rPr>
        <w:t>існування цільової функції деяким багатокутником</w:t>
      </w:r>
      <w:r w:rsidR="00C5603A">
        <w:rPr>
          <w:rFonts w:ascii="Times New Roman" w:hAnsi="Times New Roman" w:cs="Times New Roman"/>
          <w:bCs/>
          <w:sz w:val="28"/>
          <w:szCs w:val="28"/>
          <w:lang w:val="uk-UA"/>
        </w:rPr>
        <w:t>;</w:t>
      </w:r>
    </w:p>
    <w:p w14:paraId="1CA3B0B5" w14:textId="361937A3" w:rsidR="00C83EFE" w:rsidRPr="00C5603A" w:rsidRDefault="00C83EFE" w:rsidP="00950E1F">
      <w:pPr>
        <w:pStyle w:val="a5"/>
        <w:numPr>
          <w:ilvl w:val="0"/>
          <w:numId w:val="13"/>
        </w:numPr>
        <w:spacing w:line="360" w:lineRule="auto"/>
        <w:ind w:left="0" w:firstLine="709"/>
        <w:jc w:val="both"/>
        <w:rPr>
          <w:bCs/>
        </w:rPr>
      </w:pPr>
      <w:r w:rsidRPr="00C5603A">
        <w:rPr>
          <w:bCs/>
        </w:rPr>
        <w:t>Будуємо вектор градієнта</w:t>
      </w:r>
      <w:r w:rsidR="00C5603A">
        <w:rPr>
          <w:bCs/>
        </w:rPr>
        <w:t>;</w:t>
      </w:r>
    </w:p>
    <w:p w14:paraId="4EBED510" w14:textId="1FA4EF1B" w:rsidR="00C83EFE" w:rsidRPr="00C5603A" w:rsidRDefault="00C83EFE" w:rsidP="00950E1F">
      <w:pPr>
        <w:pStyle w:val="a5"/>
        <w:numPr>
          <w:ilvl w:val="0"/>
          <w:numId w:val="14"/>
        </w:numPr>
        <w:spacing w:line="360" w:lineRule="auto"/>
        <w:ind w:left="0" w:firstLine="709"/>
        <w:jc w:val="both"/>
        <w:rPr>
          <w:bCs/>
        </w:rPr>
      </w:pPr>
      <w:r w:rsidRPr="00C5603A">
        <w:rPr>
          <w:bCs/>
        </w:rPr>
        <w:t xml:space="preserve">Будуємо перпендикуляр до </w:t>
      </w:r>
      <w:proofErr w:type="spellStart"/>
      <w:r w:rsidRPr="00C5603A">
        <w:rPr>
          <w:bCs/>
        </w:rPr>
        <w:t>вектора</w:t>
      </w:r>
      <w:proofErr w:type="spellEnd"/>
      <w:r w:rsidRPr="00C5603A">
        <w:rPr>
          <w:bCs/>
        </w:rPr>
        <w:t xml:space="preserve"> градієнта</w:t>
      </w:r>
      <w:r w:rsidR="00C5603A">
        <w:rPr>
          <w:bCs/>
        </w:rPr>
        <w:t>;</w:t>
      </w:r>
    </w:p>
    <w:p w14:paraId="0A00A154" w14:textId="31AA000B" w:rsidR="00C83EFE" w:rsidRPr="00C5603A" w:rsidRDefault="00C83EFE" w:rsidP="00950E1F">
      <w:pPr>
        <w:pStyle w:val="a5"/>
        <w:numPr>
          <w:ilvl w:val="0"/>
          <w:numId w:val="15"/>
        </w:numPr>
        <w:spacing w:line="360" w:lineRule="auto"/>
        <w:ind w:left="0" w:firstLine="709"/>
        <w:jc w:val="both"/>
        <w:rPr>
          <w:bCs/>
        </w:rPr>
      </w:pPr>
      <w:r w:rsidRPr="00C5603A">
        <w:rPr>
          <w:bCs/>
        </w:rPr>
        <w:t>Переміщуючи перпендикуляр, знаходимо крайню опорну точку</w:t>
      </w:r>
      <w:r w:rsidR="00A665AC">
        <w:rPr>
          <w:bCs/>
        </w:rPr>
        <w:t>;</w:t>
      </w:r>
    </w:p>
    <w:p w14:paraId="21C869D0" w14:textId="635DDF40" w:rsidR="00CF3B61" w:rsidRDefault="00C83EFE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C5603A">
        <w:rPr>
          <w:rFonts w:ascii="Times New Roman" w:hAnsi="Times New Roman" w:cs="Times New Roman"/>
          <w:bCs/>
          <w:sz w:val="28"/>
          <w:szCs w:val="28"/>
          <w:lang w:val="uk-UA"/>
        </w:rPr>
        <w:t>багатокутнику, що обмежує область існування функції</w:t>
      </w:r>
      <w:r w:rsidR="00C5603A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234A8C11" w14:textId="77777777" w:rsidR="00CF3B61" w:rsidRDefault="00CF3B61">
      <w:pPr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br w:type="page"/>
      </w:r>
    </w:p>
    <w:p w14:paraId="6B2C0AF1" w14:textId="77777777" w:rsidR="00CF3B61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3ACB903" w14:textId="77777777" w:rsidR="00CF3B61" w:rsidRPr="00AB0EA8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4426C7F" w14:textId="77777777" w:rsidR="00CF3B61" w:rsidRPr="00AB0EA8" w:rsidRDefault="00CF3B61" w:rsidP="00CF3B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3493E1E" w14:textId="77777777" w:rsidR="00CF3B61" w:rsidRPr="00AB0EA8" w:rsidRDefault="00CF3B61" w:rsidP="00CF3B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МІНІСТЕРСТВО ОСВІТИ І НАУКИ УКРАЇНИ</w:t>
      </w:r>
    </w:p>
    <w:p w14:paraId="0BE0FA04" w14:textId="77777777" w:rsidR="00CF3B61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ЦЬКИЙ НАЦІОНАЛЬНИЙ УНІВЕРСИТЕТ</w:t>
      </w:r>
    </w:p>
    <w:p w14:paraId="50E41B42" w14:textId="77777777" w:rsidR="00CF3B61" w:rsidRPr="00AB0EA8" w:rsidRDefault="00CF3B61" w:rsidP="00CF3B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МЕНІ МИХАЙЛА ОСТРОГРАДСЬКОГО</w:t>
      </w:r>
    </w:p>
    <w:p w14:paraId="59F68878" w14:textId="77777777" w:rsidR="00CF3B61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О-НАУКОВИЙ ІНСТИТУТ ЕЛЕКТРИЧНОЇ ІНЖЕНЕРІЇ</w:t>
      </w:r>
    </w:p>
    <w:p w14:paraId="61DE4719" w14:textId="77777777" w:rsidR="00CF3B61" w:rsidRPr="00AB0EA8" w:rsidRDefault="00CF3B61" w:rsidP="00CF3B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ТА ІНФОРМАЦІЙНИХ ТЕХНОЛОГІЙ</w:t>
      </w:r>
    </w:p>
    <w:p w14:paraId="275A6C51" w14:textId="77777777" w:rsidR="00CF3B61" w:rsidRPr="00AB0EA8" w:rsidRDefault="00CF3B61" w:rsidP="00CF3B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2FA17EC" w14:textId="77777777" w:rsidR="00CF3B61" w:rsidRPr="00AB0EA8" w:rsidRDefault="00CF3B61" w:rsidP="00CF3B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афедра автоматизації та інформаційних систем</w:t>
      </w:r>
    </w:p>
    <w:p w14:paraId="5F7490EC" w14:textId="77777777" w:rsidR="00CF3B61" w:rsidRPr="00AB0EA8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5E8A5EC" w14:textId="77777777" w:rsidR="00CF3B61" w:rsidRPr="00AB0EA8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а дисципліна</w:t>
      </w:r>
    </w:p>
    <w:p w14:paraId="19320FB3" w14:textId="77777777" w:rsidR="00CF3B61" w:rsidRPr="00AB0EA8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/>
          <w:sz w:val="28"/>
          <w:szCs w:val="28"/>
          <w:lang w:val="uk-UA"/>
        </w:rPr>
        <w:t>«ДОСЛІДЖЕННЯ ОПЕРАЦІЙ»</w:t>
      </w:r>
    </w:p>
    <w:p w14:paraId="30910C03" w14:textId="77777777" w:rsidR="00CF3B61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47869B97" w14:textId="77777777" w:rsidR="00CF3B61" w:rsidRPr="00AB0EA8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20BDB28" w14:textId="3FC922D6" w:rsidR="00CF3B61" w:rsidRPr="00330B73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ЗВІТ З ЛАБОРАТОРНОЇ РОБОТИ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Pr="00330B73">
        <w:rPr>
          <w:rFonts w:ascii="Times New Roman" w:hAnsi="Times New Roman" w:cs="Times New Roman"/>
          <w:bCs/>
          <w:sz w:val="28"/>
          <w:szCs w:val="28"/>
        </w:rPr>
        <w:t>2</w:t>
      </w:r>
    </w:p>
    <w:p w14:paraId="6BE34533" w14:textId="77777777" w:rsidR="00CF3B61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8E2B429" w14:textId="77777777" w:rsidR="00CF3B61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C263B78" w14:textId="77777777" w:rsidR="00CF3B61" w:rsidRPr="00AB0EA8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1C45BBC" w14:textId="77777777" w:rsidR="00CF3B61" w:rsidRPr="00AB0EA8" w:rsidRDefault="00CF3B61" w:rsidP="00CF3B6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Виконав</w:t>
      </w:r>
    </w:p>
    <w:p w14:paraId="45001FED" w14:textId="77777777" w:rsidR="00CF3B61" w:rsidRPr="00AB0EA8" w:rsidRDefault="00CF3B61" w:rsidP="00CF3B6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студент групи КН-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1</w:t>
      </w:r>
    </w:p>
    <w:p w14:paraId="30D59EC4" w14:textId="77777777" w:rsidR="00CF3B61" w:rsidRPr="00AB0EA8" w:rsidRDefault="00CF3B61" w:rsidP="00CF3B6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Полинько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М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0E388C9D" w14:textId="77777777" w:rsidR="00CF3B61" w:rsidRPr="00AB0EA8" w:rsidRDefault="00CF3B61" w:rsidP="00CF3B6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Перевірила</w:t>
      </w:r>
    </w:p>
    <w:p w14:paraId="2A771A7C" w14:textId="77777777" w:rsidR="00CF3B61" w:rsidRPr="00AB0EA8" w:rsidRDefault="00CF3B61" w:rsidP="00CF3B6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доцент кафедри АІС</w:t>
      </w:r>
    </w:p>
    <w:p w14:paraId="363FCA69" w14:textId="77777777" w:rsidR="00CF3B61" w:rsidRPr="00AB0EA8" w:rsidRDefault="00CF3B61" w:rsidP="00CF3B6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стоміна Н. М.</w:t>
      </w:r>
    </w:p>
    <w:p w14:paraId="4844DCEF" w14:textId="77777777" w:rsidR="00CF3B61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4DC9EE9" w14:textId="77777777" w:rsidR="00CF3B61" w:rsidRPr="00AB0EA8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EC8FB34" w14:textId="77777777" w:rsidR="00CF3B61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к 20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5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14:paraId="2F59DA53" w14:textId="17CF061F" w:rsidR="00CF3B61" w:rsidRPr="00CF3B61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 xml:space="preserve">Лабораторна робота № </w:t>
      </w:r>
      <w:r w:rsidRPr="00CF3B61">
        <w:rPr>
          <w:rFonts w:ascii="Times New Roman" w:hAnsi="Times New Roman" w:cs="Times New Roman"/>
          <w:b/>
          <w:sz w:val="28"/>
          <w:szCs w:val="28"/>
        </w:rPr>
        <w:t>2</w:t>
      </w:r>
    </w:p>
    <w:p w14:paraId="33C1219D" w14:textId="77777777" w:rsidR="00CF3B61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t xml:space="preserve">Тема: </w:t>
      </w:r>
      <w:r w:rsidRPr="00CF3B61">
        <w:rPr>
          <w:rFonts w:ascii="Times New Roman" w:hAnsi="Times New Roman" w:cs="Times New Roman"/>
          <w:b/>
          <w:sz w:val="28"/>
          <w:szCs w:val="28"/>
          <w:lang w:val="uk-UA"/>
        </w:rPr>
        <w:t>Задача планування оптимального виробництва</w:t>
      </w:r>
    </w:p>
    <w:p w14:paraId="2448EC35" w14:textId="77777777" w:rsidR="00CF3B61" w:rsidRPr="00CF3B61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t>Мета:</w:t>
      </w:r>
      <w:r w:rsidRPr="002B0EF3">
        <w:rPr>
          <w:rFonts w:ascii="Times New Roman" w:hAnsi="Times New Roman" w:cs="Times New Roman"/>
          <w:b/>
          <w:i/>
          <w:iCs/>
          <w:sz w:val="28"/>
          <w:szCs w:val="28"/>
          <w:lang w:val="uk-UA"/>
        </w:rPr>
        <w:t xml:space="preserve"> </w:t>
      </w:r>
      <w:r w:rsidRPr="00CF3B61">
        <w:rPr>
          <w:rFonts w:ascii="Times New Roman" w:hAnsi="Times New Roman" w:cs="Times New Roman"/>
          <w:sz w:val="28"/>
          <w:szCs w:val="28"/>
          <w:lang w:val="uk-UA"/>
        </w:rPr>
        <w:t>набути навичок з розв’язування багатомірних задач лінійного</w:t>
      </w:r>
    </w:p>
    <w:p w14:paraId="5C691FF2" w14:textId="1C9A7915" w:rsidR="00CF3B61" w:rsidRPr="002B0EF3" w:rsidRDefault="00CF3B61" w:rsidP="00CF3B61">
      <w:pPr>
        <w:spacing w:after="0" w:line="360" w:lineRule="auto"/>
        <w:jc w:val="both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  <w:r w:rsidRPr="00CF3B61">
        <w:rPr>
          <w:rFonts w:ascii="Times New Roman" w:hAnsi="Times New Roman" w:cs="Times New Roman"/>
          <w:sz w:val="28"/>
          <w:szCs w:val="28"/>
          <w:lang w:val="uk-UA"/>
        </w:rPr>
        <w:t>програмування симплекс методом.</w:t>
      </w:r>
    </w:p>
    <w:p w14:paraId="47FB71FD" w14:textId="77777777" w:rsidR="00CF3B61" w:rsidRPr="002B0EF3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</w:p>
    <w:p w14:paraId="1450C00B" w14:textId="37CA9A80" w:rsidR="00CF3B61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bCs/>
          <w:sz w:val="28"/>
          <w:szCs w:val="28"/>
          <w:lang w:val="uk-UA"/>
        </w:rPr>
        <w:t>Хід роботи</w:t>
      </w:r>
    </w:p>
    <w:p w14:paraId="20CDD4C2" w14:textId="76ADEE95" w:rsidR="00CF3B61" w:rsidRPr="00CF3B61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F3B61">
        <w:rPr>
          <w:rFonts w:ascii="Times New Roman" w:hAnsi="Times New Roman" w:cs="Times New Roman"/>
          <w:sz w:val="28"/>
          <w:szCs w:val="28"/>
          <w:lang w:val="uk-UA"/>
        </w:rPr>
        <w:t>Завдання виконується індивідуально, використовується 5 змінних та 5</w:t>
      </w:r>
      <w:r w:rsidRPr="00CF3B61">
        <w:rPr>
          <w:rFonts w:ascii="Times New Roman" w:hAnsi="Times New Roman" w:cs="Times New Roman"/>
          <w:sz w:val="28"/>
          <w:szCs w:val="28"/>
        </w:rPr>
        <w:t xml:space="preserve"> </w:t>
      </w:r>
      <w:r w:rsidRPr="00CF3B61">
        <w:rPr>
          <w:rFonts w:ascii="Times New Roman" w:hAnsi="Times New Roman" w:cs="Times New Roman"/>
          <w:sz w:val="28"/>
          <w:szCs w:val="28"/>
          <w:lang w:val="uk-UA"/>
        </w:rPr>
        <w:t>обмежень. Вихідні змінні можуть набувати від’ємних значень та бути не цілими</w:t>
      </w:r>
      <w:r w:rsidRPr="00CF3B61">
        <w:rPr>
          <w:rFonts w:ascii="Times New Roman" w:hAnsi="Times New Roman" w:cs="Times New Roman"/>
          <w:sz w:val="28"/>
          <w:szCs w:val="28"/>
        </w:rPr>
        <w:t xml:space="preserve"> </w:t>
      </w:r>
      <w:r w:rsidRPr="00CF3B61">
        <w:rPr>
          <w:rFonts w:ascii="Times New Roman" w:hAnsi="Times New Roman" w:cs="Times New Roman"/>
          <w:sz w:val="28"/>
          <w:szCs w:val="28"/>
          <w:lang w:val="uk-UA"/>
        </w:rPr>
        <w:t>числами. Порядок роботи такий.</w:t>
      </w:r>
    </w:p>
    <w:p w14:paraId="1367CEC0" w14:textId="6343AD3A" w:rsidR="00CF3B61" w:rsidRPr="00CF3B61" w:rsidRDefault="00CF3B61" w:rsidP="00CF3B61">
      <w:pPr>
        <w:pStyle w:val="a5"/>
        <w:numPr>
          <w:ilvl w:val="0"/>
          <w:numId w:val="16"/>
        </w:numPr>
        <w:spacing w:line="360" w:lineRule="auto"/>
        <w:ind w:left="0" w:firstLine="709"/>
        <w:contextualSpacing w:val="0"/>
        <w:jc w:val="both"/>
      </w:pPr>
      <w:r w:rsidRPr="00CF3B61">
        <w:t>На окремому аркуші згенерувати кількісні значення коефіцієнтів</w:t>
      </w:r>
    </w:p>
    <w:p w14:paraId="3511BA75" w14:textId="21F289EF" w:rsidR="00CF3B61" w:rsidRPr="00CF3B61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F3B61">
        <w:rPr>
          <w:rFonts w:ascii="Times New Roman" w:hAnsi="Times New Roman" w:cs="Times New Roman"/>
          <w:sz w:val="28"/>
          <w:szCs w:val="28"/>
          <w:lang w:val="uk-UA"/>
        </w:rPr>
        <w:t>обмежень (витрата ресурсів) для всіх змінних за допомогою функції:</w:t>
      </w:r>
    </w:p>
    <w:p w14:paraId="70A260D3" w14:textId="3FD3A953" w:rsidR="00CF3B61" w:rsidRPr="00CF3B61" w:rsidRDefault="00D90A87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z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i,j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=ROUND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RAND()⋅N⋅k;0</m:t>
              </m:r>
            </m:e>
          </m:d>
          <m:r>
            <w:rPr>
              <w:rFonts w:ascii="Cambria Math" w:hAnsi="Cambria Math" w:cs="Times New Roman"/>
              <w:sz w:val="28"/>
              <w:szCs w:val="28"/>
              <w:lang w:val="uk-UA"/>
            </w:rPr>
            <m:t>,</m:t>
          </m:r>
        </m:oMath>
      </m:oMathPara>
    </w:p>
    <w:p w14:paraId="5E29D5E8" w14:textId="1773E98C" w:rsidR="00CF3B61" w:rsidRPr="00CF3B61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F3B61">
        <w:rPr>
          <w:rFonts w:ascii="Times New Roman" w:hAnsi="Times New Roman" w:cs="Times New Roman"/>
          <w:sz w:val="28"/>
          <w:szCs w:val="28"/>
          <w:lang w:val="uk-UA"/>
        </w:rPr>
        <w:t>та коефіцієнти цільової функції (прибуток від реалізації):</w:t>
      </w:r>
    </w:p>
    <w:p w14:paraId="54D34F37" w14:textId="69D7043A" w:rsidR="00CF3B61" w:rsidRPr="00CF3B61" w:rsidRDefault="00D90A87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i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=ROUND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RAND()⋅N⋅k⋅10;0</m:t>
              </m:r>
            </m:e>
          </m:d>
          <m:r>
            <w:rPr>
              <w:rFonts w:ascii="Cambria Math" w:hAnsi="Cambria Math" w:cs="Times New Roman"/>
              <w:sz w:val="28"/>
              <w:szCs w:val="28"/>
              <w:lang w:val="uk-UA"/>
            </w:rPr>
            <m:t>,</m:t>
          </m:r>
        </m:oMath>
      </m:oMathPara>
    </w:p>
    <w:p w14:paraId="5E5D361B" w14:textId="77777777" w:rsidR="00CF3B61" w:rsidRPr="00CF3B61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F3B61">
        <w:rPr>
          <w:rFonts w:ascii="Times New Roman" w:hAnsi="Times New Roman" w:cs="Times New Roman"/>
          <w:sz w:val="28"/>
          <w:szCs w:val="28"/>
          <w:lang w:val="uk-UA"/>
        </w:rPr>
        <w:t xml:space="preserve">де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N</m:t>
        </m:r>
      </m:oMath>
      <w:r w:rsidRPr="00CF3B61">
        <w:rPr>
          <w:rFonts w:ascii="Times New Roman" w:hAnsi="Times New Roman" w:cs="Times New Roman"/>
          <w:sz w:val="28"/>
          <w:szCs w:val="28"/>
          <w:lang w:val="uk-UA"/>
        </w:rPr>
        <w:t xml:space="preserve"> – номер студента у журналі;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k</m:t>
        </m:r>
      </m:oMath>
      <w:r w:rsidRPr="00CF3B61">
        <w:rPr>
          <w:rFonts w:ascii="Times New Roman" w:hAnsi="Times New Roman" w:cs="Times New Roman"/>
          <w:sz w:val="28"/>
          <w:szCs w:val="28"/>
          <w:lang w:val="uk-UA"/>
        </w:rPr>
        <w:t xml:space="preserve"> – номер групи (підгрупи).</w:t>
      </w:r>
    </w:p>
    <w:p w14:paraId="70B1B9BB" w14:textId="02642613" w:rsidR="00CF3B61" w:rsidRPr="00CF3B61" w:rsidRDefault="00CF3B61" w:rsidP="00CF3B61">
      <w:pPr>
        <w:pStyle w:val="a5"/>
        <w:numPr>
          <w:ilvl w:val="0"/>
          <w:numId w:val="16"/>
        </w:numPr>
        <w:spacing w:line="360" w:lineRule="auto"/>
        <w:ind w:left="0" w:firstLine="709"/>
        <w:jc w:val="both"/>
      </w:pPr>
      <w:r w:rsidRPr="00CF3B61">
        <w:t>Додати новий аркуш, у якому буде створений опорний план (таблиця з</w:t>
      </w:r>
      <w:r w:rsidRPr="00CF3B61">
        <w:rPr>
          <w:lang w:val="ru-RU"/>
        </w:rPr>
        <w:t xml:space="preserve"> </w:t>
      </w:r>
      <w:r w:rsidRPr="00CF3B61">
        <w:t>вхідними даними). До цього аркушу скопіювати згенеровані коефіцієнти обмеження коефіцієнтів цільової функції (вставити лише значення, без формул).</w:t>
      </w:r>
    </w:p>
    <w:p w14:paraId="6D2F3AFC" w14:textId="2131C88C" w:rsidR="00CF3B61" w:rsidRPr="00CF3B61" w:rsidRDefault="00CF3B61" w:rsidP="00CF3B61">
      <w:pPr>
        <w:pStyle w:val="a5"/>
        <w:numPr>
          <w:ilvl w:val="0"/>
          <w:numId w:val="16"/>
        </w:numPr>
        <w:spacing w:line="360" w:lineRule="auto"/>
        <w:ind w:left="0" w:firstLine="709"/>
        <w:jc w:val="both"/>
      </w:pPr>
      <w:r w:rsidRPr="00CF3B61">
        <w:t>Ліміти обмежень (запаси) обчислити за такою формулою:</w:t>
      </w:r>
    </w:p>
    <w:p w14:paraId="54C0F689" w14:textId="299D2C8D" w:rsidR="00CF3B61" w:rsidRPr="00CF3B61" w:rsidRDefault="00D90A87" w:rsidP="00CF3B61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Z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=N⋅k⋅100,</m:t>
          </m:r>
        </m:oMath>
      </m:oMathPara>
    </w:p>
    <w:p w14:paraId="6179AEB7" w14:textId="4DB4E4BF" w:rsidR="00CF3B61" w:rsidRPr="00CF3B61" w:rsidRDefault="00D90A87" w:rsidP="00CF3B61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Z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=N⋅k⋅150,</m:t>
          </m:r>
        </m:oMath>
      </m:oMathPara>
    </w:p>
    <w:p w14:paraId="7959860A" w14:textId="47FDCB10" w:rsidR="00CF3B61" w:rsidRPr="00CF3B61" w:rsidRDefault="00D90A87" w:rsidP="00CF3B61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Z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3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=N⋅k⋅120,</m:t>
          </m:r>
        </m:oMath>
      </m:oMathPara>
    </w:p>
    <w:p w14:paraId="1D0EC375" w14:textId="707BECBA" w:rsidR="00CF3B61" w:rsidRPr="00CF3B61" w:rsidRDefault="00D90A87" w:rsidP="00CF3B61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Z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4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=N⋅k⋅200,</m:t>
          </m:r>
        </m:oMath>
      </m:oMathPara>
    </w:p>
    <w:p w14:paraId="109ED3D8" w14:textId="3A3A9D7C" w:rsidR="00CF3B61" w:rsidRPr="00CF3B61" w:rsidRDefault="00D90A87" w:rsidP="00CF3B61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Z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5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=N⋅k⋅80.</m:t>
          </m:r>
        </m:oMath>
      </m:oMathPara>
    </w:p>
    <w:p w14:paraId="09BEC575" w14:textId="3094B127" w:rsidR="00CF3B61" w:rsidRPr="00CF3B61" w:rsidRDefault="00CF3B61" w:rsidP="00CF3B61">
      <w:pPr>
        <w:pStyle w:val="a5"/>
        <w:numPr>
          <w:ilvl w:val="0"/>
          <w:numId w:val="16"/>
        </w:numPr>
        <w:spacing w:line="360" w:lineRule="auto"/>
        <w:ind w:left="0" w:firstLine="709"/>
        <w:jc w:val="both"/>
      </w:pPr>
      <w:r w:rsidRPr="00CF3B61">
        <w:t>Підготувати таблицю з опорними даними та функціями в Excel або</w:t>
      </w:r>
    </w:p>
    <w:p w14:paraId="76A9CB41" w14:textId="6D78D72E" w:rsidR="00CF3B61" w:rsidRPr="00CF3B61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F3B61">
        <w:rPr>
          <w:rFonts w:ascii="Times New Roman" w:hAnsi="Times New Roman" w:cs="Times New Roman"/>
          <w:sz w:val="28"/>
          <w:szCs w:val="28"/>
          <w:lang w:val="en-US"/>
        </w:rPr>
        <w:t>Google</w:t>
      </w:r>
      <w:r w:rsidRPr="00330B7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CF3B61">
        <w:rPr>
          <w:rFonts w:ascii="Times New Roman" w:hAnsi="Times New Roman" w:cs="Times New Roman"/>
          <w:sz w:val="28"/>
          <w:szCs w:val="28"/>
          <w:lang w:val="en-US"/>
        </w:rPr>
        <w:t>Spreadsheets</w:t>
      </w:r>
      <w:r w:rsidRPr="00CF3B61">
        <w:rPr>
          <w:rFonts w:ascii="Times New Roman" w:hAnsi="Times New Roman" w:cs="Times New Roman"/>
          <w:sz w:val="28"/>
          <w:szCs w:val="28"/>
          <w:lang w:val="uk-UA"/>
        </w:rPr>
        <w:t>. До звіту додати копію опорної таблиці.</w:t>
      </w:r>
    </w:p>
    <w:p w14:paraId="6AE76DD4" w14:textId="01EBC7D7" w:rsidR="00CF3B61" w:rsidRPr="00CF3B61" w:rsidRDefault="00CF3B61" w:rsidP="00CF3B61">
      <w:pPr>
        <w:pStyle w:val="a5"/>
        <w:numPr>
          <w:ilvl w:val="0"/>
          <w:numId w:val="16"/>
        </w:numPr>
        <w:spacing w:line="360" w:lineRule="auto"/>
        <w:ind w:left="0" w:firstLine="709"/>
        <w:jc w:val="both"/>
      </w:pPr>
      <w:r w:rsidRPr="00CF3B61">
        <w:t>Запустити надбудову «Розв’язувач (Solver)».</w:t>
      </w:r>
    </w:p>
    <w:p w14:paraId="3AAAFFC9" w14:textId="0AF37526" w:rsidR="00CF3B61" w:rsidRPr="00CF3B61" w:rsidRDefault="00CF3B61" w:rsidP="00CF3B61">
      <w:pPr>
        <w:pStyle w:val="a5"/>
        <w:numPr>
          <w:ilvl w:val="0"/>
          <w:numId w:val="16"/>
        </w:numPr>
        <w:spacing w:line="360" w:lineRule="auto"/>
        <w:ind w:left="0" w:firstLine="709"/>
        <w:jc w:val="both"/>
      </w:pPr>
      <w:r w:rsidRPr="00CF3B61">
        <w:t>У вікні надбудови «Розв’язувач (Solver)» задати цільову функцію; діапазон, що містить вихідні змінні; рівняння обмеження та метод розв’язування.</w:t>
      </w:r>
    </w:p>
    <w:p w14:paraId="4D2394E4" w14:textId="77777777" w:rsidR="00CF3B61" w:rsidRPr="00CF3B61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F3B61">
        <w:rPr>
          <w:rFonts w:ascii="Times New Roman" w:hAnsi="Times New Roman" w:cs="Times New Roman"/>
          <w:sz w:val="28"/>
          <w:szCs w:val="28"/>
          <w:lang w:val="uk-UA"/>
        </w:rPr>
        <w:lastRenderedPageBreak/>
        <w:t>Цільова функція сягає максимуму.</w:t>
      </w:r>
    </w:p>
    <w:p w14:paraId="366AE0C7" w14:textId="38CA69E9" w:rsidR="00CF3B61" w:rsidRPr="00CF3B61" w:rsidRDefault="00CF3B61" w:rsidP="00CF3B61">
      <w:pPr>
        <w:pStyle w:val="a5"/>
        <w:numPr>
          <w:ilvl w:val="0"/>
          <w:numId w:val="16"/>
        </w:numPr>
        <w:spacing w:line="360" w:lineRule="auto"/>
        <w:ind w:left="0" w:firstLine="709"/>
        <w:jc w:val="both"/>
      </w:pPr>
      <w:r w:rsidRPr="00CF3B61">
        <w:t>Запустити пошук оптимального розв’язку. До звіту додати таблицю з</w:t>
      </w:r>
      <w:r w:rsidRPr="00CF3B61">
        <w:rPr>
          <w:lang w:val="ru-RU"/>
        </w:rPr>
        <w:t xml:space="preserve"> </w:t>
      </w:r>
      <w:r w:rsidRPr="00CF3B61">
        <w:t>оптимальним розв’язком.</w:t>
      </w:r>
    </w:p>
    <w:p w14:paraId="3D3E040A" w14:textId="13CBF513" w:rsidR="00CF3B61" w:rsidRPr="00CF3B61" w:rsidRDefault="00CF3B61" w:rsidP="00CF3B61">
      <w:pPr>
        <w:pStyle w:val="a5"/>
        <w:numPr>
          <w:ilvl w:val="0"/>
          <w:numId w:val="16"/>
        </w:numPr>
        <w:spacing w:line="360" w:lineRule="auto"/>
        <w:ind w:left="0" w:firstLine="709"/>
        <w:jc w:val="both"/>
      </w:pPr>
      <w:r w:rsidRPr="00CF3B61">
        <w:t>Обчислити залишки за використаними ресурсами.</w:t>
      </w:r>
    </w:p>
    <w:p w14:paraId="7295FD2F" w14:textId="5BC0541C" w:rsidR="00CF3B61" w:rsidRPr="00CF3B61" w:rsidRDefault="00CF3B61" w:rsidP="00CF3B61">
      <w:pPr>
        <w:pStyle w:val="a5"/>
        <w:numPr>
          <w:ilvl w:val="0"/>
          <w:numId w:val="16"/>
        </w:numPr>
        <w:spacing w:line="360" w:lineRule="auto"/>
        <w:ind w:left="0" w:firstLine="709"/>
        <w:jc w:val="both"/>
      </w:pPr>
      <w:r w:rsidRPr="00CF3B61">
        <w:t>У висновках прокоментувати та проаналізувати отриманий розв’язок.</w:t>
      </w:r>
    </w:p>
    <w:p w14:paraId="6B929D87" w14:textId="77777777" w:rsidR="00CF3B61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14:paraId="6FCEEEF0" w14:textId="1F4592DD" w:rsidR="00CF3B61" w:rsidRPr="00977110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t>Завдання 1</w:t>
      </w:r>
      <w:r w:rsidR="00330B73">
        <w:rPr>
          <w:rFonts w:ascii="Times New Roman" w:hAnsi="Times New Roman" w:cs="Times New Roman"/>
          <w:b/>
          <w:sz w:val="28"/>
          <w:szCs w:val="28"/>
          <w:lang w:val="uk-UA"/>
        </w:rPr>
        <w:t>-8</w:t>
      </w: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tbl>
      <w:tblPr>
        <w:tblW w:w="9615" w:type="dxa"/>
        <w:tblLook w:val="04A0" w:firstRow="1" w:lastRow="0" w:firstColumn="1" w:lastColumn="0" w:noHBand="0" w:noVBand="1"/>
      </w:tblPr>
      <w:tblGrid>
        <w:gridCol w:w="2242"/>
        <w:gridCol w:w="737"/>
        <w:gridCol w:w="737"/>
        <w:gridCol w:w="737"/>
        <w:gridCol w:w="737"/>
        <w:gridCol w:w="737"/>
        <w:gridCol w:w="891"/>
        <w:gridCol w:w="1568"/>
        <w:gridCol w:w="1229"/>
      </w:tblGrid>
      <w:tr w:rsidR="00330B73" w:rsidRPr="00330B73" w14:paraId="46416D3D" w14:textId="77777777" w:rsidTr="00330B73">
        <w:trPr>
          <w:trHeight w:val="241"/>
        </w:trPr>
        <w:tc>
          <w:tcPr>
            <w:tcW w:w="22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B77E636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Номер студента</w:t>
            </w: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1C7544C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6</w:t>
            </w: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6F9C7AB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76DBFB8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860AC18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FB6DBAC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8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5165636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5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4F631DA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2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3E3690B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30B73" w:rsidRPr="00330B73" w14:paraId="2D6C8E5D" w14:textId="77777777" w:rsidTr="00330B73">
        <w:trPr>
          <w:trHeight w:val="241"/>
        </w:trPr>
        <w:tc>
          <w:tcPr>
            <w:tcW w:w="22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708975F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Номер групи</w:t>
            </w: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FA40C06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</w:t>
            </w: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36E2D54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4CDBFC4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4428A49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7BFE252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8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75A286D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5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8CD9FC3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2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376BE39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30B73" w:rsidRPr="00330B73" w14:paraId="1ABAB70B" w14:textId="77777777" w:rsidTr="00330B73">
        <w:trPr>
          <w:trHeight w:val="241"/>
        </w:trPr>
        <w:tc>
          <w:tcPr>
            <w:tcW w:w="22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89E50CA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bottom"/>
            <w:hideMark/>
          </w:tcPr>
          <w:p w14:paraId="2C8E2868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0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bottom"/>
            <w:hideMark/>
          </w:tcPr>
          <w:p w14:paraId="64B0DB25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0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bottom"/>
            <w:hideMark/>
          </w:tcPr>
          <w:p w14:paraId="6FD41193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18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bottom"/>
            <w:hideMark/>
          </w:tcPr>
          <w:p w14:paraId="35B32D43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0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bottom"/>
            <w:hideMark/>
          </w:tcPr>
          <w:p w14:paraId="35DC3CBB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89</w:t>
            </w:r>
          </w:p>
        </w:tc>
        <w:tc>
          <w:tcPr>
            <w:tcW w:w="8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D12A028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  <w:tc>
          <w:tcPr>
            <w:tcW w:w="15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E9710A6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2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4667C47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30B73" w:rsidRPr="00330B73" w14:paraId="57E9DEF4" w14:textId="77777777" w:rsidTr="00330B73">
        <w:trPr>
          <w:trHeight w:val="241"/>
        </w:trPr>
        <w:tc>
          <w:tcPr>
            <w:tcW w:w="22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80CCF3B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E76C0AE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  <w:t>x1</w:t>
            </w: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CCAC088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  <w:t>x2</w:t>
            </w: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948FBD8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  <w:t>x3</w:t>
            </w: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FF27086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  <w:t>x4</w:t>
            </w: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2D3A378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  <w:t>x5</w:t>
            </w:r>
          </w:p>
        </w:tc>
        <w:tc>
          <w:tcPr>
            <w:tcW w:w="8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C32DD75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</w:pPr>
          </w:p>
        </w:tc>
        <w:tc>
          <w:tcPr>
            <w:tcW w:w="15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6668117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Ліміти ресурсів</w:t>
            </w:r>
          </w:p>
        </w:tc>
        <w:tc>
          <w:tcPr>
            <w:tcW w:w="12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5730092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  <w:t>Залишки</w:t>
            </w:r>
          </w:p>
        </w:tc>
      </w:tr>
      <w:tr w:rsidR="00330B73" w:rsidRPr="00330B73" w14:paraId="33A0892F" w14:textId="77777777" w:rsidTr="00330B73">
        <w:trPr>
          <w:trHeight w:val="241"/>
        </w:trPr>
        <w:tc>
          <w:tcPr>
            <w:tcW w:w="2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1B2D41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Ресурс 1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A3DEB2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9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A32276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4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6DF3DE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3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314DCF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82E6F2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4</w:t>
            </w:r>
          </w:p>
        </w:tc>
        <w:tc>
          <w:tcPr>
            <w:tcW w:w="891" w:type="dxa"/>
            <w:tcBorders>
              <w:top w:val="nil"/>
              <w:left w:val="nil"/>
              <w:bottom w:val="nil"/>
              <w:right w:val="nil"/>
            </w:tcBorders>
            <w:shd w:val="clear" w:color="000000" w:fill="FFF2CC"/>
            <w:noWrap/>
            <w:vAlign w:val="bottom"/>
            <w:hideMark/>
          </w:tcPr>
          <w:p w14:paraId="50E2CF91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600</w:t>
            </w: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41DF0B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600</w:t>
            </w:r>
          </w:p>
        </w:tc>
        <w:tc>
          <w:tcPr>
            <w:tcW w:w="12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167C05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</w:tr>
      <w:tr w:rsidR="00330B73" w:rsidRPr="00330B73" w14:paraId="6FFB943B" w14:textId="77777777" w:rsidTr="00330B73">
        <w:trPr>
          <w:trHeight w:val="241"/>
        </w:trPr>
        <w:tc>
          <w:tcPr>
            <w:tcW w:w="22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BBA0DA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Ресурс 2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168E55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8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5F2320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3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D37112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A58F56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78C13D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4</w:t>
            </w:r>
          </w:p>
        </w:tc>
        <w:tc>
          <w:tcPr>
            <w:tcW w:w="891" w:type="dxa"/>
            <w:tcBorders>
              <w:top w:val="nil"/>
              <w:left w:val="nil"/>
              <w:bottom w:val="nil"/>
              <w:right w:val="nil"/>
            </w:tcBorders>
            <w:shd w:val="clear" w:color="000000" w:fill="FFF2CC"/>
            <w:noWrap/>
            <w:vAlign w:val="bottom"/>
            <w:hideMark/>
          </w:tcPr>
          <w:p w14:paraId="4C9A29AF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946</w:t>
            </w:r>
          </w:p>
        </w:tc>
        <w:tc>
          <w:tcPr>
            <w:tcW w:w="15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3E0766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2400</w:t>
            </w:r>
          </w:p>
        </w:tc>
        <w:tc>
          <w:tcPr>
            <w:tcW w:w="1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AEB250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454</w:t>
            </w:r>
          </w:p>
        </w:tc>
      </w:tr>
      <w:tr w:rsidR="00330B73" w:rsidRPr="00330B73" w14:paraId="355A725F" w14:textId="77777777" w:rsidTr="00330B73">
        <w:trPr>
          <w:trHeight w:val="241"/>
        </w:trPr>
        <w:tc>
          <w:tcPr>
            <w:tcW w:w="22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728E3A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Ресурс 3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C70509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2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190C6C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3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FE897E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3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ED5CB8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7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0AF6A8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2</w:t>
            </w:r>
          </w:p>
        </w:tc>
        <w:tc>
          <w:tcPr>
            <w:tcW w:w="891" w:type="dxa"/>
            <w:tcBorders>
              <w:top w:val="nil"/>
              <w:left w:val="nil"/>
              <w:bottom w:val="nil"/>
              <w:right w:val="nil"/>
            </w:tcBorders>
            <w:shd w:val="clear" w:color="000000" w:fill="FFF2CC"/>
            <w:noWrap/>
            <w:vAlign w:val="bottom"/>
            <w:hideMark/>
          </w:tcPr>
          <w:p w14:paraId="3EA54F97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422</w:t>
            </w:r>
          </w:p>
        </w:tc>
        <w:tc>
          <w:tcPr>
            <w:tcW w:w="15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EB3569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920</w:t>
            </w:r>
          </w:p>
        </w:tc>
        <w:tc>
          <w:tcPr>
            <w:tcW w:w="1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6CEA03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98</w:t>
            </w:r>
          </w:p>
        </w:tc>
      </w:tr>
      <w:tr w:rsidR="00330B73" w:rsidRPr="00330B73" w14:paraId="6B61A8D6" w14:textId="77777777" w:rsidTr="00330B73">
        <w:trPr>
          <w:trHeight w:val="241"/>
        </w:trPr>
        <w:tc>
          <w:tcPr>
            <w:tcW w:w="22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E274F6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Ресурс 4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ADE207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4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C4E628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7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BE6E89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2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A36E16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5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C3268C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5</w:t>
            </w:r>
          </w:p>
        </w:tc>
        <w:tc>
          <w:tcPr>
            <w:tcW w:w="891" w:type="dxa"/>
            <w:tcBorders>
              <w:top w:val="nil"/>
              <w:left w:val="nil"/>
              <w:bottom w:val="nil"/>
              <w:right w:val="nil"/>
            </w:tcBorders>
            <w:shd w:val="clear" w:color="000000" w:fill="FFF2CC"/>
            <w:noWrap/>
            <w:vAlign w:val="bottom"/>
            <w:hideMark/>
          </w:tcPr>
          <w:p w14:paraId="5DAA99B5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571</w:t>
            </w:r>
          </w:p>
        </w:tc>
        <w:tc>
          <w:tcPr>
            <w:tcW w:w="15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D78E37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3200</w:t>
            </w:r>
          </w:p>
        </w:tc>
        <w:tc>
          <w:tcPr>
            <w:tcW w:w="1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77CF8A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629</w:t>
            </w:r>
          </w:p>
        </w:tc>
      </w:tr>
      <w:tr w:rsidR="00330B73" w:rsidRPr="00330B73" w14:paraId="5F10F5B1" w14:textId="77777777" w:rsidTr="00330B73">
        <w:trPr>
          <w:trHeight w:val="241"/>
        </w:trPr>
        <w:tc>
          <w:tcPr>
            <w:tcW w:w="22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97136E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Ресурс 5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D115D6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0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3F9964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7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EC8BD7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7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BD69FB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1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97A8D6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891" w:type="dxa"/>
            <w:tcBorders>
              <w:top w:val="nil"/>
              <w:left w:val="nil"/>
              <w:bottom w:val="nil"/>
              <w:right w:val="nil"/>
            </w:tcBorders>
            <w:shd w:val="clear" w:color="000000" w:fill="FFF2CC"/>
            <w:noWrap/>
            <w:vAlign w:val="bottom"/>
            <w:hideMark/>
          </w:tcPr>
          <w:p w14:paraId="2F34EDBD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271</w:t>
            </w:r>
          </w:p>
        </w:tc>
        <w:tc>
          <w:tcPr>
            <w:tcW w:w="15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9136E4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280</w:t>
            </w:r>
          </w:p>
        </w:tc>
        <w:tc>
          <w:tcPr>
            <w:tcW w:w="1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F38A65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9</w:t>
            </w:r>
          </w:p>
        </w:tc>
      </w:tr>
      <w:tr w:rsidR="00330B73" w:rsidRPr="00330B73" w14:paraId="7F136C44" w14:textId="77777777" w:rsidTr="00330B73">
        <w:trPr>
          <w:trHeight w:val="241"/>
        </w:trPr>
        <w:tc>
          <w:tcPr>
            <w:tcW w:w="22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8AE7F90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9607F3E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5FE55C0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92C73A0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95CA8E7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2C86F5A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8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E648379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5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1148023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2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A84ADFB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30B73" w:rsidRPr="00330B73" w14:paraId="69B14F41" w14:textId="77777777" w:rsidTr="00330B73">
        <w:trPr>
          <w:trHeight w:val="241"/>
        </w:trPr>
        <w:tc>
          <w:tcPr>
            <w:tcW w:w="22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72D7719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Цільова функція</w:t>
            </w:r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3EC071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6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697809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70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2EA199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36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FA4A7E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52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0898D1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39</w:t>
            </w:r>
          </w:p>
        </w:tc>
        <w:tc>
          <w:tcPr>
            <w:tcW w:w="891" w:type="dxa"/>
            <w:tcBorders>
              <w:top w:val="nil"/>
              <w:left w:val="nil"/>
              <w:bottom w:val="nil"/>
              <w:right w:val="nil"/>
            </w:tcBorders>
            <w:shd w:val="clear" w:color="000000" w:fill="A9D08E"/>
            <w:noWrap/>
            <w:vAlign w:val="bottom"/>
            <w:hideMark/>
          </w:tcPr>
          <w:p w14:paraId="09DB69FD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uk-UA" w:eastAsia="ru-RU"/>
              </w:rPr>
              <w:t>16619</w:t>
            </w:r>
          </w:p>
        </w:tc>
        <w:tc>
          <w:tcPr>
            <w:tcW w:w="15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17DBD24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  <w:t>max</w:t>
            </w:r>
          </w:p>
        </w:tc>
        <w:tc>
          <w:tcPr>
            <w:tcW w:w="12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FCDEAB1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</w:tbl>
    <w:p w14:paraId="6EEF7D6B" w14:textId="1A0F223A" w:rsidR="00CF3B61" w:rsidRPr="00330B73" w:rsidRDefault="00CF3B61" w:rsidP="009A35E4">
      <w:pPr>
        <w:tabs>
          <w:tab w:val="center" w:pos="4820"/>
          <w:tab w:val="right" w:pos="9638"/>
        </w:tabs>
        <w:spacing w:after="0" w:line="360" w:lineRule="auto"/>
        <w:ind w:left="709"/>
        <w:jc w:val="both"/>
        <w:rPr>
          <w:rFonts w:ascii="Times New Roman" w:hAnsi="Times New Roman" w:cs="Times New Roman"/>
          <w:iCs/>
          <w:sz w:val="28"/>
          <w:szCs w:val="28"/>
          <w:lang w:val="uk-UA" w:eastAsia="ru-RU"/>
        </w:rPr>
      </w:pPr>
    </w:p>
    <w:p w14:paraId="74AB6063" w14:textId="52E7C386" w:rsidR="00CF3B61" w:rsidRPr="001E05D8" w:rsidRDefault="00330B73" w:rsidP="00330B73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t xml:space="preserve">Завдання 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9</w:t>
      </w: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6D9DB32B" w14:textId="77777777" w:rsidR="00CF3B61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Висновок</w:t>
      </w:r>
      <w:r w:rsidRPr="005B4DE7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5C3DA7F4" w14:textId="779C157D" w:rsidR="00730CBF" w:rsidRDefault="00CF3B61" w:rsidP="00730CBF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На цій лабораторній роботі ми </w:t>
      </w:r>
      <w:r w:rsidR="001E05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озв’язували </w:t>
      </w:r>
      <w:r w:rsidR="001E05D8" w:rsidRPr="00CF3B61">
        <w:rPr>
          <w:rFonts w:ascii="Times New Roman" w:hAnsi="Times New Roman" w:cs="Times New Roman"/>
          <w:sz w:val="28"/>
          <w:szCs w:val="28"/>
          <w:lang w:val="uk-UA"/>
        </w:rPr>
        <w:t>багатомірн</w:t>
      </w:r>
      <w:r w:rsidR="001E05D8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="001E05D8" w:rsidRPr="00CF3B61">
        <w:rPr>
          <w:rFonts w:ascii="Times New Roman" w:hAnsi="Times New Roman" w:cs="Times New Roman"/>
          <w:sz w:val="28"/>
          <w:szCs w:val="28"/>
          <w:lang w:val="uk-UA"/>
        </w:rPr>
        <w:t xml:space="preserve"> задач</w:t>
      </w:r>
      <w:r w:rsidR="001E05D8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="001E05D8" w:rsidRPr="00CF3B61">
        <w:rPr>
          <w:rFonts w:ascii="Times New Roman" w:hAnsi="Times New Roman" w:cs="Times New Roman"/>
          <w:sz w:val="28"/>
          <w:szCs w:val="28"/>
          <w:lang w:val="uk-UA"/>
        </w:rPr>
        <w:t xml:space="preserve"> лінійного</w:t>
      </w:r>
      <w:r w:rsidR="001E05D8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E05D8" w:rsidRPr="00CF3B61">
        <w:rPr>
          <w:rFonts w:ascii="Times New Roman" w:hAnsi="Times New Roman" w:cs="Times New Roman"/>
          <w:sz w:val="28"/>
          <w:szCs w:val="28"/>
          <w:lang w:val="uk-UA"/>
        </w:rPr>
        <w:t>програмування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Розв’язання відбувалося </w:t>
      </w:r>
      <w:r w:rsidR="001E05D8" w:rsidRPr="00CF3B61">
        <w:rPr>
          <w:rFonts w:ascii="Times New Roman" w:hAnsi="Times New Roman" w:cs="Times New Roman"/>
          <w:sz w:val="28"/>
          <w:szCs w:val="28"/>
          <w:lang w:val="uk-UA"/>
        </w:rPr>
        <w:t>симплекс методом</w:t>
      </w:r>
      <w:r w:rsidR="001E05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за допомогою середовища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Microsoft</w:t>
      </w:r>
      <w:r w:rsidRPr="00977D6F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1E05D8">
        <w:rPr>
          <w:rFonts w:ascii="Times New Roman" w:hAnsi="Times New Roman" w:cs="Times New Roman"/>
          <w:bCs/>
          <w:sz w:val="28"/>
          <w:szCs w:val="28"/>
          <w:lang w:val="en-US"/>
        </w:rPr>
        <w:t>Excel</w:t>
      </w:r>
      <w:r w:rsidR="001E05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та надбудові «Розв’язувач»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При розв’язанні задачі я знайшов оптимальний </w:t>
      </w:r>
      <w:r w:rsidR="001E05D8">
        <w:rPr>
          <w:rFonts w:ascii="Times New Roman" w:hAnsi="Times New Roman" w:cs="Times New Roman"/>
          <w:bCs/>
          <w:sz w:val="28"/>
          <w:szCs w:val="28"/>
          <w:lang w:val="uk-UA"/>
        </w:rPr>
        <w:t>розв’язок, при якому цільова функція дорівнює максимуму.</w:t>
      </w:r>
      <w:r w:rsidR="00730CBF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Ресурс 1, Ресурс 3 та Ресурс 5 були використані найбільше, особливо Ресурс 1, тому підприємству є сенс розглянути збільшення запасів першого ресурсу. Ресурс 2 був витрачений менше за інших, тому його ліміт можна зменшити, як і у Ресурс 4. При пошуку максимуму симплекс-методом я отримав значення 16619.</w:t>
      </w:r>
    </w:p>
    <w:p w14:paraId="39F14CBA" w14:textId="77777777" w:rsidR="00730CBF" w:rsidRDefault="00730CBF">
      <w:pPr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br w:type="page"/>
      </w:r>
    </w:p>
    <w:p w14:paraId="44612417" w14:textId="77777777" w:rsidR="00CF3B61" w:rsidRPr="00977D6F" w:rsidRDefault="00CF3B61" w:rsidP="00184044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D6F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Контрольні питання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2FF44C5B" w14:textId="4373F7AF" w:rsidR="00730CBF" w:rsidRPr="00184044" w:rsidRDefault="00730CBF" w:rsidP="00184044">
      <w:pPr>
        <w:pStyle w:val="a5"/>
        <w:numPr>
          <w:ilvl w:val="0"/>
          <w:numId w:val="19"/>
        </w:numPr>
        <w:spacing w:line="360" w:lineRule="auto"/>
        <w:ind w:left="0" w:firstLine="709"/>
        <w:contextualSpacing w:val="0"/>
        <w:jc w:val="both"/>
        <w:rPr>
          <w:b/>
        </w:rPr>
      </w:pPr>
      <w:r w:rsidRPr="00184044">
        <w:rPr>
          <w:b/>
        </w:rPr>
        <w:t>Що таке базисні змінні?</w:t>
      </w:r>
    </w:p>
    <w:p w14:paraId="51EA42BF" w14:textId="458A8782" w:rsidR="00730CBF" w:rsidRPr="00730CBF" w:rsidRDefault="00730CBF" w:rsidP="00184044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730CBF">
        <w:rPr>
          <w:rFonts w:ascii="Times New Roman" w:hAnsi="Times New Roman" w:cs="Times New Roman"/>
          <w:bCs/>
          <w:sz w:val="28"/>
          <w:szCs w:val="28"/>
          <w:lang w:val="uk-UA"/>
        </w:rPr>
        <w:t>Це ті змінні, які на поточному кроці входять у розв’язок системи.</w:t>
      </w:r>
    </w:p>
    <w:p w14:paraId="230F746D" w14:textId="0B9F9568" w:rsidR="00730CBF" w:rsidRPr="00184044" w:rsidRDefault="00730CBF" w:rsidP="00184044">
      <w:pPr>
        <w:pStyle w:val="a5"/>
        <w:numPr>
          <w:ilvl w:val="0"/>
          <w:numId w:val="19"/>
        </w:numPr>
        <w:spacing w:line="360" w:lineRule="auto"/>
        <w:ind w:left="0" w:firstLine="709"/>
        <w:contextualSpacing w:val="0"/>
        <w:jc w:val="both"/>
        <w:rPr>
          <w:b/>
        </w:rPr>
      </w:pPr>
      <w:r w:rsidRPr="00184044">
        <w:rPr>
          <w:b/>
        </w:rPr>
        <w:t>Принцип запису цільової функції у симплекс-таблицю:</w:t>
      </w:r>
    </w:p>
    <w:p w14:paraId="43B475AA" w14:textId="6E7D7292" w:rsidR="00730CBF" w:rsidRPr="00730CBF" w:rsidRDefault="00730CBF" w:rsidP="00184044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730CBF">
        <w:rPr>
          <w:rFonts w:ascii="Times New Roman" w:hAnsi="Times New Roman" w:cs="Times New Roman"/>
          <w:bCs/>
          <w:sz w:val="28"/>
          <w:szCs w:val="28"/>
          <w:lang w:val="uk-UA"/>
        </w:rPr>
        <w:t>Записують як останній рядок таблиці, де:</w:t>
      </w:r>
    </w:p>
    <w:p w14:paraId="559B2CF4" w14:textId="143FBA7E" w:rsidR="00730CBF" w:rsidRPr="00184044" w:rsidRDefault="00730CBF" w:rsidP="00184044">
      <w:pPr>
        <w:pStyle w:val="a5"/>
        <w:numPr>
          <w:ilvl w:val="0"/>
          <w:numId w:val="20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184044">
        <w:rPr>
          <w:bCs/>
        </w:rPr>
        <w:t>коефіцієнти — протилежні до коефіцієнтів у функції (мінус перед</w:t>
      </w:r>
      <w:r w:rsidR="00184044">
        <w:rPr>
          <w:bCs/>
        </w:rPr>
        <w:t xml:space="preserve"> </w:t>
      </w:r>
      <w:r w:rsidRPr="00184044">
        <w:rPr>
          <w:bCs/>
        </w:rPr>
        <w:t>кожним),</w:t>
      </w:r>
    </w:p>
    <w:p w14:paraId="3D186847" w14:textId="77777777" w:rsidR="00730CBF" w:rsidRPr="00184044" w:rsidRDefault="00730CBF" w:rsidP="00184044">
      <w:pPr>
        <w:pStyle w:val="a5"/>
        <w:numPr>
          <w:ilvl w:val="0"/>
          <w:numId w:val="20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184044">
        <w:rPr>
          <w:bCs/>
        </w:rPr>
        <w:t>права частина (вільний член) — нуль.</w:t>
      </w:r>
    </w:p>
    <w:p w14:paraId="067286D9" w14:textId="383796C0" w:rsidR="00730CBF" w:rsidRPr="00184044" w:rsidRDefault="00730CBF" w:rsidP="00184044">
      <w:pPr>
        <w:pStyle w:val="a5"/>
        <w:numPr>
          <w:ilvl w:val="0"/>
          <w:numId w:val="19"/>
        </w:numPr>
        <w:spacing w:line="360" w:lineRule="auto"/>
        <w:ind w:left="0" w:firstLine="709"/>
        <w:contextualSpacing w:val="0"/>
        <w:jc w:val="both"/>
        <w:rPr>
          <w:b/>
        </w:rPr>
      </w:pPr>
      <w:r w:rsidRPr="00184044">
        <w:rPr>
          <w:b/>
        </w:rPr>
        <w:t>Який метод розв’язання СЛАР використовується в симплекс-методі?</w:t>
      </w:r>
    </w:p>
    <w:p w14:paraId="6529982B" w14:textId="4F010797" w:rsidR="00730CBF" w:rsidRPr="00730CBF" w:rsidRDefault="00730CBF" w:rsidP="00184044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730CBF">
        <w:rPr>
          <w:rFonts w:ascii="Times New Roman" w:hAnsi="Times New Roman" w:cs="Times New Roman"/>
          <w:bCs/>
          <w:sz w:val="28"/>
          <w:szCs w:val="28"/>
          <w:lang w:val="uk-UA"/>
        </w:rPr>
        <w:t>Метод Гауса-Жордана (модифікований Гаус).</w:t>
      </w:r>
      <w:r w:rsidR="00184044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Pr="00730CBF">
        <w:rPr>
          <w:rFonts w:ascii="Times New Roman" w:hAnsi="Times New Roman" w:cs="Times New Roman"/>
          <w:bCs/>
          <w:sz w:val="28"/>
          <w:szCs w:val="28"/>
          <w:lang w:val="uk-UA"/>
        </w:rPr>
        <w:t>Використовується для приведення матриці до канонічної форми під час оновлення таблиці.</w:t>
      </w:r>
    </w:p>
    <w:p w14:paraId="07BF8D94" w14:textId="31E149F6" w:rsidR="00730CBF" w:rsidRPr="00184044" w:rsidRDefault="00730CBF" w:rsidP="00184044">
      <w:pPr>
        <w:pStyle w:val="a5"/>
        <w:numPr>
          <w:ilvl w:val="0"/>
          <w:numId w:val="19"/>
        </w:numPr>
        <w:spacing w:line="360" w:lineRule="auto"/>
        <w:ind w:left="0" w:firstLine="709"/>
        <w:contextualSpacing w:val="0"/>
        <w:jc w:val="both"/>
        <w:rPr>
          <w:b/>
        </w:rPr>
      </w:pPr>
      <w:r w:rsidRPr="00184044">
        <w:rPr>
          <w:b/>
        </w:rPr>
        <w:t>За якою ознакою обирають базисну змінну?</w:t>
      </w:r>
    </w:p>
    <w:p w14:paraId="3B1F4847" w14:textId="0F6AD9ED" w:rsidR="00730CBF" w:rsidRPr="00730CBF" w:rsidRDefault="00730CBF" w:rsidP="00184044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730CBF">
        <w:rPr>
          <w:rFonts w:ascii="Times New Roman" w:hAnsi="Times New Roman" w:cs="Times New Roman"/>
          <w:bCs/>
          <w:sz w:val="28"/>
          <w:szCs w:val="28"/>
          <w:lang w:val="uk-UA"/>
        </w:rPr>
        <w:t>За найбільшим від’ємним коефіцієнтом у останньому рядку (рядку цільової функції).</w:t>
      </w:r>
    </w:p>
    <w:p w14:paraId="3A24AED9" w14:textId="0DE77E7B" w:rsidR="00730CBF" w:rsidRPr="00184044" w:rsidRDefault="00730CBF" w:rsidP="00184044">
      <w:pPr>
        <w:pStyle w:val="a5"/>
        <w:numPr>
          <w:ilvl w:val="0"/>
          <w:numId w:val="19"/>
        </w:numPr>
        <w:spacing w:line="360" w:lineRule="auto"/>
        <w:ind w:left="0" w:firstLine="709"/>
        <w:contextualSpacing w:val="0"/>
        <w:jc w:val="both"/>
        <w:rPr>
          <w:b/>
        </w:rPr>
      </w:pPr>
      <w:r w:rsidRPr="00184044">
        <w:rPr>
          <w:b/>
        </w:rPr>
        <w:t>За якою ознакою вибирають базисний рядок обмежень?</w:t>
      </w:r>
    </w:p>
    <w:p w14:paraId="1A2A697A" w14:textId="6FA73ED9" w:rsidR="00730CBF" w:rsidRPr="00730CBF" w:rsidRDefault="00730CBF" w:rsidP="00184044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730CBF">
        <w:rPr>
          <w:rFonts w:ascii="Times New Roman" w:hAnsi="Times New Roman" w:cs="Times New Roman"/>
          <w:bCs/>
          <w:sz w:val="28"/>
          <w:szCs w:val="28"/>
          <w:lang w:val="uk-UA"/>
        </w:rPr>
        <w:t>Застосовують правило мінімального відношення:</w:t>
      </w:r>
      <w:r w:rsidR="00184044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Pr="00730CBF">
        <w:rPr>
          <w:rFonts w:ascii="Times New Roman" w:hAnsi="Times New Roman" w:cs="Times New Roman"/>
          <w:bCs/>
          <w:sz w:val="28"/>
          <w:szCs w:val="28"/>
          <w:lang w:val="uk-UA"/>
        </w:rPr>
        <w:t>ділять праву частину (вільний член) на відповідні додатні елементи стовпця обраної змінної.</w:t>
      </w:r>
    </w:p>
    <w:p w14:paraId="681D2810" w14:textId="369BFA8B" w:rsidR="00730CBF" w:rsidRPr="00184044" w:rsidRDefault="00730CBF" w:rsidP="00184044">
      <w:pPr>
        <w:pStyle w:val="a5"/>
        <w:numPr>
          <w:ilvl w:val="0"/>
          <w:numId w:val="19"/>
        </w:numPr>
        <w:spacing w:line="360" w:lineRule="auto"/>
        <w:ind w:left="0" w:firstLine="709"/>
        <w:contextualSpacing w:val="0"/>
        <w:jc w:val="both"/>
        <w:rPr>
          <w:b/>
        </w:rPr>
      </w:pPr>
      <w:r w:rsidRPr="00184044">
        <w:rPr>
          <w:b/>
        </w:rPr>
        <w:t>За якої умови припиняють ітераційний процес у симплекс-методі?</w:t>
      </w:r>
    </w:p>
    <w:p w14:paraId="60C792F6" w14:textId="2731DD16" w:rsidR="00986FC1" w:rsidRDefault="00730CBF" w:rsidP="00184044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730CBF">
        <w:rPr>
          <w:rFonts w:ascii="Times New Roman" w:hAnsi="Times New Roman" w:cs="Times New Roman"/>
          <w:bCs/>
          <w:sz w:val="28"/>
          <w:szCs w:val="28"/>
          <w:lang w:val="uk-UA"/>
        </w:rPr>
        <w:t>Коли всі коефіцієнти в останньому рядку (рядку цільової функції) —невід’ємні.</w:t>
      </w:r>
      <w:r w:rsidR="00184044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Pr="00730CBF">
        <w:rPr>
          <w:rFonts w:ascii="Times New Roman" w:hAnsi="Times New Roman" w:cs="Times New Roman"/>
          <w:bCs/>
          <w:sz w:val="28"/>
          <w:szCs w:val="28"/>
          <w:lang w:val="uk-UA"/>
        </w:rPr>
        <w:t>Це означає, що подальше покращення неможливе, і ми маємо оптимальний розв’язок.</w:t>
      </w:r>
    </w:p>
    <w:p w14:paraId="3EFB6C22" w14:textId="77777777" w:rsidR="00986FC1" w:rsidRDefault="00986FC1">
      <w:pPr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br w:type="page"/>
      </w:r>
    </w:p>
    <w:p w14:paraId="4E7037B5" w14:textId="77777777" w:rsidR="00986FC1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4215EF0C" w14:textId="77777777" w:rsidR="00986FC1" w:rsidRPr="00AB0EA8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E808676" w14:textId="77777777" w:rsidR="00986FC1" w:rsidRPr="00AB0EA8" w:rsidRDefault="00986FC1" w:rsidP="00986FC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3B33450" w14:textId="77777777" w:rsidR="00986FC1" w:rsidRPr="00AB0EA8" w:rsidRDefault="00986FC1" w:rsidP="00986FC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МІНІСТЕРСТВО ОСВІТИ І НАУКИ УКРАЇНИ</w:t>
      </w:r>
    </w:p>
    <w:p w14:paraId="0CEA9391" w14:textId="77777777" w:rsidR="00986FC1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ЦЬКИЙ НАЦІОНАЛЬНИЙ УНІВЕРСИТЕТ</w:t>
      </w:r>
    </w:p>
    <w:p w14:paraId="1E2BE57D" w14:textId="77777777" w:rsidR="00986FC1" w:rsidRPr="00AB0EA8" w:rsidRDefault="00986FC1" w:rsidP="00986FC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МЕНІ МИХАЙЛА ОСТРОГРАДСЬКОГО</w:t>
      </w:r>
    </w:p>
    <w:p w14:paraId="150FAEA6" w14:textId="77777777" w:rsidR="00986FC1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О-НАУКОВИЙ ІНСТИТУТ ЕЛЕКТРИЧНОЇ ІНЖЕНЕРІЇ</w:t>
      </w:r>
    </w:p>
    <w:p w14:paraId="15ABDFAA" w14:textId="77777777" w:rsidR="00986FC1" w:rsidRPr="00AB0EA8" w:rsidRDefault="00986FC1" w:rsidP="00986FC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ТА ІНФОРМАЦІЙНИХ ТЕХНОЛОГІЙ</w:t>
      </w:r>
    </w:p>
    <w:p w14:paraId="7DB02990" w14:textId="77777777" w:rsidR="00986FC1" w:rsidRPr="00AB0EA8" w:rsidRDefault="00986FC1" w:rsidP="00986FC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A376AFA" w14:textId="77777777" w:rsidR="00986FC1" w:rsidRPr="00AB0EA8" w:rsidRDefault="00986FC1" w:rsidP="00986FC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афедра автоматизації та інформаційних систем</w:t>
      </w:r>
    </w:p>
    <w:p w14:paraId="6B0FE7C9" w14:textId="77777777" w:rsidR="00986FC1" w:rsidRPr="00AB0EA8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C3C0A98" w14:textId="77777777" w:rsidR="00986FC1" w:rsidRPr="00AB0EA8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а дисципліна</w:t>
      </w:r>
    </w:p>
    <w:p w14:paraId="066F5DBC" w14:textId="77777777" w:rsidR="00986FC1" w:rsidRPr="00AB0EA8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/>
          <w:sz w:val="28"/>
          <w:szCs w:val="28"/>
          <w:lang w:val="uk-UA"/>
        </w:rPr>
        <w:t>«ДОСЛІДЖЕННЯ ОПЕРАЦІЙ»</w:t>
      </w:r>
    </w:p>
    <w:p w14:paraId="796BBA14" w14:textId="77777777" w:rsidR="00986FC1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4CE87BA" w14:textId="77777777" w:rsidR="00986FC1" w:rsidRPr="00AB0EA8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239CB26" w14:textId="77DEBCF8" w:rsidR="00986FC1" w:rsidRPr="00330B73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ЗВІТ З ЛАБОРАТОРНОЇ РОБОТИ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>3</w:t>
      </w:r>
    </w:p>
    <w:p w14:paraId="2E33762E" w14:textId="77777777" w:rsidR="00986FC1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749827B" w14:textId="77777777" w:rsidR="00986FC1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A1F4BE7" w14:textId="77777777" w:rsidR="00986FC1" w:rsidRPr="00AB0EA8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DAF9EA2" w14:textId="77777777" w:rsidR="00986FC1" w:rsidRPr="00AB0EA8" w:rsidRDefault="00986FC1" w:rsidP="00986FC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Виконав</w:t>
      </w:r>
    </w:p>
    <w:p w14:paraId="25656BCB" w14:textId="77777777" w:rsidR="00986FC1" w:rsidRPr="00AB0EA8" w:rsidRDefault="00986FC1" w:rsidP="00986FC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студент групи КН-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1</w:t>
      </w:r>
    </w:p>
    <w:p w14:paraId="3EE51467" w14:textId="77777777" w:rsidR="00986FC1" w:rsidRPr="00AB0EA8" w:rsidRDefault="00986FC1" w:rsidP="00986FC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Полинько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М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754C7C18" w14:textId="77777777" w:rsidR="00986FC1" w:rsidRPr="00AB0EA8" w:rsidRDefault="00986FC1" w:rsidP="00986FC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Перевірила</w:t>
      </w:r>
    </w:p>
    <w:p w14:paraId="1241AC44" w14:textId="77777777" w:rsidR="00986FC1" w:rsidRPr="00AB0EA8" w:rsidRDefault="00986FC1" w:rsidP="00986FC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доцент кафедри АІС</w:t>
      </w:r>
    </w:p>
    <w:p w14:paraId="7C7A76CE" w14:textId="77777777" w:rsidR="00986FC1" w:rsidRPr="00AB0EA8" w:rsidRDefault="00986FC1" w:rsidP="00986FC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стоміна Н. М.</w:t>
      </w:r>
    </w:p>
    <w:p w14:paraId="012CAF55" w14:textId="77777777" w:rsidR="00986FC1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A4EF1F9" w14:textId="77777777" w:rsidR="00986FC1" w:rsidRPr="00AB0EA8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1A5A9BD" w14:textId="77777777" w:rsidR="00986FC1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к 20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5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14:paraId="3B6D7331" w14:textId="3FF921D7" w:rsidR="00986FC1" w:rsidRPr="00CF3B61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 xml:space="preserve">Лабораторна робота № </w:t>
      </w:r>
      <w:r>
        <w:rPr>
          <w:rFonts w:ascii="Times New Roman" w:hAnsi="Times New Roman" w:cs="Times New Roman"/>
          <w:b/>
          <w:sz w:val="28"/>
          <w:szCs w:val="28"/>
        </w:rPr>
        <w:t>3</w:t>
      </w:r>
    </w:p>
    <w:p w14:paraId="202E8747" w14:textId="77777777" w:rsidR="00986FC1" w:rsidRDefault="00986FC1" w:rsidP="00986FC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t xml:space="preserve">Тема: </w:t>
      </w:r>
      <w:r w:rsidRPr="00986FC1">
        <w:rPr>
          <w:rFonts w:ascii="Times New Roman" w:hAnsi="Times New Roman" w:cs="Times New Roman"/>
          <w:b/>
          <w:sz w:val="28"/>
          <w:szCs w:val="28"/>
          <w:lang w:val="uk-UA"/>
        </w:rPr>
        <w:t>Задача нелінійного програмування</w:t>
      </w:r>
    </w:p>
    <w:p w14:paraId="0280DC18" w14:textId="77777777" w:rsidR="00986FC1" w:rsidRPr="00986FC1" w:rsidRDefault="00986FC1" w:rsidP="00986F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t>Мета:</w:t>
      </w:r>
      <w:r w:rsidRPr="002B0EF3">
        <w:rPr>
          <w:rFonts w:ascii="Times New Roman" w:hAnsi="Times New Roman" w:cs="Times New Roman"/>
          <w:b/>
          <w:i/>
          <w:iCs/>
          <w:sz w:val="28"/>
          <w:szCs w:val="28"/>
          <w:lang w:val="uk-UA"/>
        </w:rPr>
        <w:t xml:space="preserve"> </w:t>
      </w:r>
      <w:r w:rsidRPr="00986FC1">
        <w:rPr>
          <w:rFonts w:ascii="Times New Roman" w:hAnsi="Times New Roman" w:cs="Times New Roman"/>
          <w:sz w:val="28"/>
          <w:szCs w:val="28"/>
          <w:lang w:val="uk-UA"/>
        </w:rPr>
        <w:t>набути навичок з розв’язування двовимірних задач нелінійного</w:t>
      </w:r>
    </w:p>
    <w:p w14:paraId="7A0B167E" w14:textId="1759B96E" w:rsidR="00986FC1" w:rsidRDefault="00986FC1" w:rsidP="00986FC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86FC1">
        <w:rPr>
          <w:rFonts w:ascii="Times New Roman" w:hAnsi="Times New Roman" w:cs="Times New Roman"/>
          <w:sz w:val="28"/>
          <w:szCs w:val="28"/>
          <w:lang w:val="uk-UA"/>
        </w:rPr>
        <w:t>програмування.</w:t>
      </w:r>
    </w:p>
    <w:p w14:paraId="682B6C01" w14:textId="77777777" w:rsidR="00986FC1" w:rsidRPr="002B0EF3" w:rsidRDefault="00986FC1" w:rsidP="00986FC1">
      <w:pPr>
        <w:spacing w:after="0" w:line="360" w:lineRule="auto"/>
        <w:jc w:val="both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</w:p>
    <w:p w14:paraId="166AC8C0" w14:textId="77777777" w:rsidR="00986FC1" w:rsidRDefault="00986FC1" w:rsidP="00986FC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bCs/>
          <w:sz w:val="28"/>
          <w:szCs w:val="28"/>
          <w:lang w:val="uk-UA"/>
        </w:rPr>
        <w:t>Хід роботи</w:t>
      </w:r>
    </w:p>
    <w:p w14:paraId="3B403D3E" w14:textId="77777777" w:rsidR="00986FC1" w:rsidRPr="00986FC1" w:rsidRDefault="00986FC1" w:rsidP="00986F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86FC1">
        <w:rPr>
          <w:rFonts w:ascii="Times New Roman" w:hAnsi="Times New Roman" w:cs="Times New Roman"/>
          <w:sz w:val="28"/>
          <w:szCs w:val="28"/>
          <w:lang w:val="uk-UA"/>
        </w:rPr>
        <w:t>Визначити мінімальне й максимальне значення для функції,</w:t>
      </w:r>
    </w:p>
    <w:p w14:paraId="2A7A3E9A" w14:textId="1A3B56D1" w:rsidR="00986FC1" w:rsidRPr="00986FC1" w:rsidRDefault="00986FC1" w:rsidP="00986FC1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  <w:lang w:val="uk-UA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  <w:lang w:val="uk-UA"/>
            </w:rPr>
            <m:t>f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x</m:t>
              </m:r>
            </m:e>
          </m:d>
          <m:r>
            <w:rPr>
              <w:rFonts w:ascii="Cambria Math" w:hAnsi="Cambria Math" w:cs="Times New Roman"/>
              <w:sz w:val="28"/>
              <w:szCs w:val="28"/>
              <w:lang w:val="uk-UA"/>
            </w:rPr>
            <m:t>=</m:t>
          </m:r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1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2</m:t>
              </m:r>
            </m:sup>
          </m:sSubSup>
          <m:r>
            <w:rPr>
              <w:rFonts w:ascii="Cambria Math" w:hAnsi="Cambria Math" w:cs="Times New Roman"/>
              <w:sz w:val="28"/>
              <w:szCs w:val="28"/>
              <w:lang w:val="uk-UA"/>
            </w:rPr>
            <m:t>-kN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+</m:t>
          </m:r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2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2</m:t>
              </m:r>
            </m:sup>
          </m:sSubSup>
        </m:oMath>
      </m:oMathPara>
    </w:p>
    <w:p w14:paraId="644B0721" w14:textId="77777777" w:rsidR="00986FC1" w:rsidRPr="00986FC1" w:rsidRDefault="00986FC1" w:rsidP="00986F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86FC1">
        <w:rPr>
          <w:rFonts w:ascii="Times New Roman" w:hAnsi="Times New Roman" w:cs="Times New Roman"/>
          <w:sz w:val="28"/>
          <w:szCs w:val="28"/>
          <w:lang w:val="uk-UA"/>
        </w:rPr>
        <w:t>у разі обмежень,</w:t>
      </w:r>
    </w:p>
    <w:p w14:paraId="2D5D5781" w14:textId="677254F8" w:rsidR="00986FC1" w:rsidRPr="00986FC1" w:rsidRDefault="00D90A87" w:rsidP="00986FC1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  <w:lang w:val="en-US"/>
        </w:rPr>
      </w:pPr>
      <m:oMathPara>
        <m:oMath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1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2</m:t>
              </m:r>
            </m:sup>
          </m:sSubSup>
          <m:r>
            <w:rPr>
              <w:rFonts w:ascii="Cambria Math" w:hAnsi="Cambria Math" w:cs="Times New Roman"/>
              <w:sz w:val="28"/>
              <w:szCs w:val="28"/>
              <w:lang w:val="uk-UA"/>
            </w:rPr>
            <m:t>+</m:t>
          </m:r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2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2</m:t>
              </m:r>
            </m:sup>
          </m:sSubSup>
          <m:r>
            <w:rPr>
              <w:rFonts w:ascii="Cambria Math" w:hAnsi="Cambria Math" w:cs="Times New Roman"/>
              <w:sz w:val="28"/>
              <w:szCs w:val="28"/>
              <w:lang w:val="uk-UA"/>
            </w:rPr>
            <m:t>≤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N</m:t>
              </m:r>
            </m:e>
            <m:sup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2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  <w:lang w:val="uk-UA"/>
            </w:rPr>
            <m:t>,</m:t>
          </m:r>
        </m:oMath>
      </m:oMathPara>
    </w:p>
    <w:p w14:paraId="70F2B385" w14:textId="56208B2F" w:rsidR="00986FC1" w:rsidRPr="00986FC1" w:rsidRDefault="00D90A87" w:rsidP="00986FC1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=N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,</m:t>
          </m:r>
        </m:oMath>
      </m:oMathPara>
    </w:p>
    <w:p w14:paraId="39886A48" w14:textId="6F3F8405" w:rsidR="00986FC1" w:rsidRPr="00986FC1" w:rsidRDefault="00D90A87" w:rsidP="00986F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 xml:space="preserve">≥0,  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≥0.</m:t>
          </m:r>
        </m:oMath>
      </m:oMathPara>
    </w:p>
    <w:p w14:paraId="222A5E82" w14:textId="110C74F2" w:rsidR="00986FC1" w:rsidRPr="00986FC1" w:rsidRDefault="00986FC1" w:rsidP="00986F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86FC1">
        <w:rPr>
          <w:rFonts w:ascii="Times New Roman" w:hAnsi="Times New Roman" w:cs="Times New Roman"/>
          <w:sz w:val="28"/>
          <w:szCs w:val="28"/>
          <w:lang w:val="uk-UA"/>
        </w:rPr>
        <w:t xml:space="preserve">де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N</m:t>
        </m:r>
      </m:oMath>
      <w:r w:rsidRPr="00986FC1">
        <w:rPr>
          <w:rFonts w:ascii="Times New Roman" w:hAnsi="Times New Roman" w:cs="Times New Roman"/>
          <w:sz w:val="28"/>
          <w:szCs w:val="28"/>
          <w:lang w:val="uk-UA"/>
        </w:rPr>
        <w:t xml:space="preserve"> – номер студента у журналі успішності;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k</m:t>
        </m:r>
      </m:oMath>
      <w:r w:rsidRPr="00986FC1">
        <w:rPr>
          <w:rFonts w:ascii="Times New Roman" w:hAnsi="Times New Roman" w:cs="Times New Roman"/>
          <w:sz w:val="28"/>
          <w:szCs w:val="28"/>
          <w:lang w:val="uk-UA"/>
        </w:rPr>
        <w:t xml:space="preserve"> – коефіцієнт, який задає викладач</w:t>
      </w:r>
      <w:r w:rsidRPr="00986FC1">
        <w:rPr>
          <w:rFonts w:ascii="Times New Roman" w:hAnsi="Times New Roman" w:cs="Times New Roman"/>
          <w:sz w:val="28"/>
          <w:szCs w:val="28"/>
        </w:rPr>
        <w:t xml:space="preserve"> </w:t>
      </w:r>
      <w:r w:rsidRPr="00986FC1">
        <w:rPr>
          <w:rFonts w:ascii="Times New Roman" w:hAnsi="Times New Roman" w:cs="Times New Roman"/>
          <w:sz w:val="28"/>
          <w:szCs w:val="28"/>
          <w:lang w:val="uk-UA"/>
        </w:rPr>
        <w:t>для кожної групи окремо.</w:t>
      </w:r>
    </w:p>
    <w:p w14:paraId="0AE35030" w14:textId="77777777" w:rsidR="00986FC1" w:rsidRPr="00986FC1" w:rsidRDefault="00986FC1" w:rsidP="00986F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86FC1">
        <w:rPr>
          <w:rFonts w:ascii="Times New Roman" w:hAnsi="Times New Roman" w:cs="Times New Roman"/>
          <w:sz w:val="28"/>
          <w:szCs w:val="28"/>
          <w:lang w:val="uk-UA"/>
        </w:rPr>
        <w:t>Завдання виконується індивідуально. Порядок роботи такий.</w:t>
      </w:r>
    </w:p>
    <w:p w14:paraId="4D880805" w14:textId="0855B240" w:rsidR="00986FC1" w:rsidRPr="00986FC1" w:rsidRDefault="00986FC1" w:rsidP="00986FC1">
      <w:pPr>
        <w:pStyle w:val="a5"/>
        <w:numPr>
          <w:ilvl w:val="0"/>
          <w:numId w:val="22"/>
        </w:numPr>
        <w:spacing w:line="360" w:lineRule="auto"/>
        <w:ind w:left="0" w:firstLine="709"/>
        <w:contextualSpacing w:val="0"/>
        <w:jc w:val="both"/>
      </w:pPr>
      <w:r w:rsidRPr="00986FC1">
        <w:t>Розв’язати ЗНП графічним методом. Отриманий графік з нанесеними</w:t>
      </w:r>
    </w:p>
    <w:p w14:paraId="76A885B3" w14:textId="77777777" w:rsidR="00986FC1" w:rsidRPr="00986FC1" w:rsidRDefault="00986FC1" w:rsidP="00986F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86FC1">
        <w:rPr>
          <w:rFonts w:ascii="Times New Roman" w:hAnsi="Times New Roman" w:cs="Times New Roman"/>
          <w:sz w:val="28"/>
          <w:szCs w:val="28"/>
          <w:lang w:val="uk-UA"/>
        </w:rPr>
        <w:t>розмірами та коментарями подати у звіті.</w:t>
      </w:r>
    </w:p>
    <w:p w14:paraId="3A1E14B8" w14:textId="32D7BDA0" w:rsidR="00986FC1" w:rsidRPr="00986FC1" w:rsidRDefault="00986FC1" w:rsidP="00986FC1">
      <w:pPr>
        <w:pStyle w:val="a5"/>
        <w:numPr>
          <w:ilvl w:val="0"/>
          <w:numId w:val="22"/>
        </w:numPr>
        <w:spacing w:line="360" w:lineRule="auto"/>
        <w:ind w:left="0" w:firstLine="709"/>
        <w:contextualSpacing w:val="0"/>
        <w:jc w:val="both"/>
      </w:pPr>
      <w:r w:rsidRPr="00986FC1">
        <w:t>Розв’язати ЗНП за допомогою пакету Mathcad. У звіті навести лістинг</w:t>
      </w:r>
    </w:p>
    <w:p w14:paraId="2F0DB7E1" w14:textId="77777777" w:rsidR="00986FC1" w:rsidRPr="00986FC1" w:rsidRDefault="00986FC1" w:rsidP="00986F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86FC1">
        <w:rPr>
          <w:rFonts w:ascii="Times New Roman" w:hAnsi="Times New Roman" w:cs="Times New Roman"/>
          <w:sz w:val="28"/>
          <w:szCs w:val="28"/>
          <w:lang w:val="uk-UA"/>
        </w:rPr>
        <w:t>розрахунку з коментарями.</w:t>
      </w:r>
    </w:p>
    <w:p w14:paraId="3C53EED5" w14:textId="6360B90A" w:rsidR="00986FC1" w:rsidRPr="00986FC1" w:rsidRDefault="00986FC1" w:rsidP="00986FC1">
      <w:pPr>
        <w:pStyle w:val="a5"/>
        <w:numPr>
          <w:ilvl w:val="0"/>
          <w:numId w:val="22"/>
        </w:numPr>
        <w:spacing w:line="360" w:lineRule="auto"/>
        <w:ind w:left="0" w:firstLine="709"/>
        <w:contextualSpacing w:val="0"/>
        <w:jc w:val="both"/>
      </w:pPr>
      <w:r w:rsidRPr="00986FC1">
        <w:t>Провести перевірку отриманих розв</w:t>
      </w:r>
      <w:r>
        <w:t>’</w:t>
      </w:r>
      <w:r w:rsidRPr="00986FC1">
        <w:t>язків.</w:t>
      </w:r>
    </w:p>
    <w:p w14:paraId="40D8FA23" w14:textId="4A0F96D8" w:rsidR="00986FC1" w:rsidRPr="00986FC1" w:rsidRDefault="00986FC1" w:rsidP="00986FC1">
      <w:pPr>
        <w:pStyle w:val="a5"/>
        <w:numPr>
          <w:ilvl w:val="0"/>
          <w:numId w:val="22"/>
        </w:numPr>
        <w:spacing w:line="360" w:lineRule="auto"/>
        <w:ind w:left="0" w:firstLine="709"/>
        <w:contextualSpacing w:val="0"/>
        <w:jc w:val="both"/>
        <w:rPr>
          <w:b/>
        </w:rPr>
      </w:pPr>
      <w:r w:rsidRPr="00986FC1">
        <w:t>У висновках прокоментувати та проаналізувати отриманий розв’язок.</w:t>
      </w:r>
    </w:p>
    <w:p w14:paraId="6FE4526A" w14:textId="77777777" w:rsidR="003F5200" w:rsidRDefault="003F5200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14:paraId="5F00DB7E" w14:textId="7CA7EFED" w:rsidR="00986FC1" w:rsidRDefault="00986FC1" w:rsidP="003F5200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Завдання 1:</w:t>
      </w:r>
    </w:p>
    <w:p w14:paraId="51AC44B8" w14:textId="3B2BCF24" w:rsidR="003F5200" w:rsidRDefault="003F5200" w:rsidP="003F5200">
      <w:pPr>
        <w:spacing w:after="0" w:line="360" w:lineRule="auto"/>
        <w:ind w:firstLine="708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Для розв’язку ЗНП зазначаємо, що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N=16, k=1</m:t>
        </m:r>
      </m:oMath>
      <w:r w:rsidRPr="003F5200">
        <w:rPr>
          <w:rFonts w:ascii="Times New Roman" w:eastAsiaTheme="minorEastAsia" w:hAnsi="Times New Roman" w:cs="Times New Roman"/>
          <w:bCs/>
          <w:sz w:val="28"/>
          <w:szCs w:val="28"/>
        </w:rPr>
        <w:t>.</w:t>
      </w:r>
      <w:r>
        <w:rPr>
          <w:rFonts w:ascii="Times New Roman" w:eastAsiaTheme="minorEastAsia" w:hAnsi="Times New Roman" w:cs="Times New Roman"/>
          <w:bCs/>
          <w:sz w:val="28"/>
          <w:szCs w:val="28"/>
          <w:lang w:val="uk-UA"/>
        </w:rPr>
        <w:t xml:space="preserve"> Створюємо обмеження у вигляді кола з радіусом 16, а також пряму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=</m:t>
        </m:r>
        <m:r>
          <w:rPr>
            <w:rFonts w:ascii="Cambria Math" w:hAnsi="Cambria Math" w:cs="Times New Roman"/>
            <w:sz w:val="28"/>
            <w:szCs w:val="28"/>
            <w:lang w:val="uk-UA"/>
          </w:rPr>
          <m:t>16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</m:oMath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.</w:t>
      </w:r>
    </w:p>
    <w:p w14:paraId="777A327F" w14:textId="77777777" w:rsidR="008C3A39" w:rsidRDefault="003F5200" w:rsidP="003F5200">
      <w:pPr>
        <w:spacing w:after="0" w:line="360" w:lineRule="auto"/>
        <w:ind w:firstLine="708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При пошуку мінімуму параметр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h</m:t>
        </m:r>
        <m:r>
          <w:rPr>
            <w:rFonts w:ascii="Cambria Math" w:hAnsi="Cambria Math" w:cs="Times New Roman"/>
            <w:sz w:val="28"/>
            <w:szCs w:val="28"/>
            <w:lang w:val="uk-UA"/>
          </w:rPr>
          <m:t>=</m:t>
        </m:r>
        <m:r>
          <w:rPr>
            <w:rFonts w:ascii="Cambria Math" w:hAnsi="Cambria Math" w:cs="Times New Roman"/>
            <w:sz w:val="28"/>
            <w:szCs w:val="28"/>
            <w:lang w:val="uk-UA"/>
          </w:rPr>
          <m:t>0</m:t>
        </m:r>
      </m:oMath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. В цьому випадку точка знаходиться у межах обмежень та знаходиться на прямій абсцис, маючи координати </w:t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(16;0)</m:t>
        </m:r>
      </m:oMath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.</w:t>
      </w:r>
    </w:p>
    <w:p w14:paraId="1AB6652F" w14:textId="01A2DFC8" w:rsidR="003F5200" w:rsidRDefault="003F5200" w:rsidP="003F5200">
      <w:pPr>
        <w:spacing w:after="0" w:line="360" w:lineRule="auto"/>
        <w:ind w:firstLine="708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Цільова функція</w:t>
      </w:r>
      <w:r w:rsidR="008C3A39"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 </w:t>
      </w:r>
      <w:r w:rsidR="008C3A39">
        <w:rPr>
          <w:rFonts w:ascii="Times New Roman" w:eastAsiaTheme="minorEastAsia" w:hAnsi="Times New Roman" w:cs="Times New Roman"/>
          <w:sz w:val="28"/>
          <w:szCs w:val="28"/>
          <w:lang w:val="uk-UA"/>
        </w:rPr>
        <w:t>мінімуму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дорівнює</w:t>
      </w:r>
      <w:r w:rsidRPr="008C3A39">
        <w:rPr>
          <w:rFonts w:ascii="Times New Roman" w:eastAsiaTheme="minorEastAsia" w:hAnsi="Times New Roman" w:cs="Times New Roman"/>
          <w:sz w:val="28"/>
          <w:szCs w:val="28"/>
        </w:rPr>
        <w:t xml:space="preserve">: </w:t>
      </w:r>
      <m:oMath>
        <m:sSup>
          <m:sSup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16</m:t>
            </m:r>
          </m:e>
          <m:sup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  <w:lang w:val="uk-UA"/>
          </w:rPr>
          <m:t>-</m:t>
        </m:r>
        <m:r>
          <w:rPr>
            <w:rFonts w:ascii="Cambria Math" w:hAnsi="Cambria Math" w:cs="Times New Roman"/>
            <w:sz w:val="28"/>
            <w:szCs w:val="28"/>
            <w:lang w:val="uk-UA"/>
          </w:rPr>
          <m:t>1⋅16</m:t>
        </m:r>
        <m:r>
          <w:rPr>
            <w:rFonts w:ascii="Cambria Math" w:hAnsi="Cambria Math" w:cs="Times New Roman"/>
            <w:sz w:val="28"/>
            <w:szCs w:val="28"/>
            <w:lang w:val="uk-UA"/>
          </w:rPr>
          <m:t>*16</m:t>
        </m:r>
        <m:r>
          <w:rPr>
            <w:rFonts w:ascii="Cambria Math" w:hAnsi="Cambria Math" w:cs="Times New Roman"/>
            <w:sz w:val="28"/>
            <w:szCs w:val="28"/>
            <w:lang w:val="uk-UA"/>
          </w:rPr>
          <m:t>+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0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  <w:lang w:val="uk-UA"/>
          </w:rPr>
          <m:t>=0</m:t>
        </m:r>
      </m:oMath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.</w:t>
      </w:r>
    </w:p>
    <w:p w14:paraId="06CAF8F1" w14:textId="57F8BC1B" w:rsidR="003F5200" w:rsidRDefault="003F5200" w:rsidP="008C3A39">
      <w:pPr>
        <w:spacing w:after="0" w:line="360" w:lineRule="auto"/>
        <w:ind w:firstLine="708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При пошуку максимуму параметр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h=</m:t>
        </m:r>
        <m:r>
          <w:rPr>
            <w:rFonts w:ascii="Cambria Math" w:hAnsi="Cambria Math" w:cs="Times New Roman"/>
            <w:sz w:val="28"/>
            <w:szCs w:val="28"/>
            <w:lang w:val="uk-UA"/>
          </w:rPr>
          <m:t>24</m:t>
        </m:r>
        <m:r>
          <w:rPr>
            <w:rFonts w:ascii="Cambria Math" w:hAnsi="Cambria Math" w:cs="Times New Roman"/>
            <w:sz w:val="28"/>
            <w:szCs w:val="28"/>
            <w:lang w:val="uk-UA"/>
          </w:rPr>
          <m:t>0</m:t>
        </m:r>
      </m:oMath>
      <w:r w:rsidRPr="003F5200">
        <w:rPr>
          <w:rFonts w:ascii="Times New Roman" w:eastAsiaTheme="minorEastAsia" w:hAnsi="Times New Roman" w:cs="Times New Roman"/>
          <w:sz w:val="28"/>
          <w:szCs w:val="28"/>
        </w:rPr>
        <w:t xml:space="preserve">.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В цьому випадку </w:t>
      </w:r>
      <w:r w:rsidR="008C3A39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точка знаходиться у межах обмежень та знаходиться на </w:t>
      </w:r>
      <w:r w:rsidR="008C3A39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прямій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=16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</m:oMath>
      <w:r w:rsidR="008C3A39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, маючи координати </w:t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(1;</m:t>
        </m:r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15</m:t>
        </m:r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)</m:t>
        </m:r>
      </m:oMath>
      <w:r w:rsidR="008C3A39">
        <w:rPr>
          <w:rFonts w:ascii="Times New Roman" w:eastAsiaTheme="minorEastAsia" w:hAnsi="Times New Roman" w:cs="Times New Roman"/>
          <w:sz w:val="28"/>
          <w:szCs w:val="28"/>
          <w:lang w:val="uk-UA"/>
        </w:rPr>
        <w:t>.</w:t>
      </w:r>
    </w:p>
    <w:p w14:paraId="7C552FB2" w14:textId="6B36FB6C" w:rsidR="008C3A39" w:rsidRDefault="008C3A39" w:rsidP="008C3A39">
      <w:pPr>
        <w:spacing w:after="0" w:line="360" w:lineRule="auto"/>
        <w:ind w:firstLine="708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Цільова функція</w:t>
      </w:r>
      <w:r w:rsidRPr="008C3A39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мінімуму дорівнює</w:t>
      </w:r>
      <w:r w:rsidRPr="008C3A39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: </w:t>
      </w:r>
      <m:oMath>
        <m:sSup>
          <m:sSup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</m:t>
            </m:r>
          </m:e>
          <m:sup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  <w:lang w:val="uk-UA"/>
          </w:rPr>
          <m:t>-1⋅16*</m:t>
        </m:r>
        <m:r>
          <w:rPr>
            <w:rFonts w:ascii="Cambria Math" w:hAnsi="Cambria Math" w:cs="Times New Roman"/>
            <w:sz w:val="28"/>
            <w:szCs w:val="28"/>
            <w:lang w:val="uk-UA"/>
          </w:rPr>
          <m:t>1</m:t>
        </m:r>
        <m:r>
          <w:rPr>
            <w:rFonts w:ascii="Cambria Math" w:hAnsi="Cambria Math" w:cs="Times New Roman"/>
            <w:sz w:val="28"/>
            <w:szCs w:val="28"/>
            <w:lang w:val="uk-UA"/>
          </w:rPr>
          <m:t>+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5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  <w:lang w:val="uk-UA"/>
          </w:rPr>
          <m:t>=</m:t>
        </m:r>
        <m:r>
          <w:rPr>
            <w:rFonts w:ascii="Cambria Math" w:hAnsi="Cambria Math" w:cs="Times New Roman"/>
            <w:sz w:val="28"/>
            <w:szCs w:val="28"/>
            <w:lang w:val="uk-UA"/>
          </w:rPr>
          <m:t>21</m:t>
        </m:r>
        <m:r>
          <w:rPr>
            <w:rFonts w:ascii="Cambria Math" w:hAnsi="Cambria Math" w:cs="Times New Roman"/>
            <w:sz w:val="28"/>
            <w:szCs w:val="28"/>
            <w:lang w:val="uk-UA"/>
          </w:rPr>
          <m:t>0</m:t>
        </m:r>
      </m:oMath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.</w:t>
      </w:r>
    </w:p>
    <w:p w14:paraId="5448A192" w14:textId="73D8B49D" w:rsidR="008C3A39" w:rsidRPr="008C3A39" w:rsidRDefault="008C3A39" w:rsidP="008C3A39">
      <w:pPr>
        <w:spacing w:after="0" w:line="360" w:lineRule="auto"/>
        <w:ind w:firstLine="708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Усі значення з рухомою комою були округлені до меншого. Графік з розв’язком ЗНП можна побачити на рисунку 3.1.</w:t>
      </w:r>
    </w:p>
    <w:p w14:paraId="53F12C9B" w14:textId="17B91E92" w:rsidR="00986FC1" w:rsidRDefault="003F5200" w:rsidP="003F5200">
      <w:pPr>
        <w:tabs>
          <w:tab w:val="center" w:pos="4820"/>
          <w:tab w:val="right" w:pos="9638"/>
        </w:tabs>
        <w:spacing w:after="0" w:line="360" w:lineRule="auto"/>
        <w:jc w:val="center"/>
        <w:rPr>
          <w:rFonts w:ascii="Times New Roman" w:hAnsi="Times New Roman" w:cs="Times New Roman"/>
          <w:iCs/>
          <w:sz w:val="28"/>
          <w:szCs w:val="28"/>
          <w:lang w:val="uk-UA" w:eastAsia="ru-RU"/>
        </w:rPr>
      </w:pPr>
      <w:r>
        <w:rPr>
          <w:rFonts w:ascii="Times New Roman" w:hAnsi="Times New Roman" w:cs="Times New Roman"/>
          <w:iCs/>
          <w:noProof/>
          <w:sz w:val="28"/>
          <w:szCs w:val="28"/>
          <w:lang w:val="uk-UA" w:eastAsia="ru-RU"/>
        </w:rPr>
        <w:drawing>
          <wp:inline distT="0" distB="0" distL="0" distR="0" wp14:anchorId="4510E72F" wp14:editId="75A00A54">
            <wp:extent cx="6098566" cy="3524250"/>
            <wp:effectExtent l="19050" t="19050" r="16510" b="1905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963" cy="3534303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3D689CD" w14:textId="6FC53C51" w:rsidR="003F5200" w:rsidRDefault="003F5200" w:rsidP="003F5200">
      <w:pPr>
        <w:tabs>
          <w:tab w:val="center" w:pos="4820"/>
          <w:tab w:val="right" w:pos="9638"/>
        </w:tabs>
        <w:spacing w:after="0" w:line="360" w:lineRule="auto"/>
        <w:jc w:val="center"/>
        <w:rPr>
          <w:rFonts w:ascii="Times New Roman" w:hAnsi="Times New Roman" w:cs="Times New Roman"/>
          <w:iCs/>
          <w:sz w:val="28"/>
          <w:szCs w:val="28"/>
          <w:lang w:val="uk-UA" w:eastAsia="ru-RU"/>
        </w:rPr>
      </w:pPr>
      <w:r>
        <w:rPr>
          <w:rFonts w:ascii="Times New Roman" w:hAnsi="Times New Roman" w:cs="Times New Roman"/>
          <w:iCs/>
          <w:sz w:val="28"/>
          <w:szCs w:val="28"/>
          <w:lang w:val="uk-UA" w:eastAsia="ru-RU"/>
        </w:rPr>
        <w:t>Рисунок 3.1 – Розв’язок ЗНП графічним методом</w:t>
      </w:r>
    </w:p>
    <w:p w14:paraId="5494D4E7" w14:textId="77777777" w:rsidR="00EF3319" w:rsidRDefault="00EF3319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14:paraId="66492487" w14:textId="0521E6C3" w:rsidR="00986FC1" w:rsidRDefault="00986FC1" w:rsidP="00EF3319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 xml:space="preserve">Завдання </w:t>
      </w:r>
      <w:r w:rsidR="008C3A39">
        <w:rPr>
          <w:rFonts w:ascii="Times New Roman" w:hAnsi="Times New Roman" w:cs="Times New Roman"/>
          <w:b/>
          <w:sz w:val="28"/>
          <w:szCs w:val="28"/>
          <w:lang w:val="uk-UA"/>
        </w:rPr>
        <w:t>2</w:t>
      </w:r>
      <w:r w:rsidR="00E51A7D">
        <w:rPr>
          <w:rFonts w:ascii="Times New Roman" w:hAnsi="Times New Roman" w:cs="Times New Roman"/>
          <w:b/>
          <w:sz w:val="28"/>
          <w:szCs w:val="28"/>
          <w:lang w:val="uk-UA"/>
        </w:rPr>
        <w:t>-3</w:t>
      </w: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4CE7B128" w14:textId="3E6D228C" w:rsidR="00EF3319" w:rsidRPr="00EF3319" w:rsidRDefault="00EF3319" w:rsidP="00EF3319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F3319">
        <w:rPr>
          <w:rFonts w:ascii="Times New Roman" w:hAnsi="Times New Roman" w:cs="Times New Roman"/>
          <w:bCs/>
          <w:sz w:val="28"/>
          <w:szCs w:val="28"/>
          <w:lang w:val="uk-UA"/>
        </w:rPr>
        <w:t>В першу чергу необхідно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Pr="00EF3319">
        <w:rPr>
          <w:rFonts w:ascii="Times New Roman" w:hAnsi="Times New Roman" w:cs="Times New Roman"/>
          <w:bCs/>
          <w:sz w:val="28"/>
          <w:szCs w:val="28"/>
          <w:lang w:val="uk-UA"/>
        </w:rPr>
        <w:t>адаптувати математичний опис задачі.</w:t>
      </w:r>
    </w:p>
    <w:p w14:paraId="7EB8E744" w14:textId="3D14E818" w:rsidR="008C3A39" w:rsidRDefault="00EF3319" w:rsidP="00EF3319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F3319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івняння обмежень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</m:oMath>
      <w:r w:rsidRPr="00EF3319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≥ 0,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</m:oMath>
      <w:r w:rsidRPr="00EF3319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≥ 0 перетворяться на вимоги до побудови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Pr="00EF3319">
        <w:rPr>
          <w:rFonts w:ascii="Times New Roman" w:hAnsi="Times New Roman" w:cs="Times New Roman"/>
          <w:bCs/>
          <w:sz w:val="28"/>
          <w:szCs w:val="28"/>
          <w:lang w:val="uk-UA"/>
        </w:rPr>
        <w:t>графіків у позитивній чверті.</w:t>
      </w:r>
    </w:p>
    <w:p w14:paraId="4C55013D" w14:textId="42491E24" w:rsidR="00EF3319" w:rsidRDefault="00EF3319" w:rsidP="00EF3319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F3319">
        <w:rPr>
          <w:rFonts w:ascii="Times New Roman" w:hAnsi="Times New Roman" w:cs="Times New Roman"/>
          <w:bCs/>
          <w:sz w:val="28"/>
          <w:szCs w:val="28"/>
          <w:lang w:val="uk-UA"/>
        </w:rPr>
        <w:t>Інші рівняння обмежень потрібно записати як функції від однієї змінної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444D3FDF" w14:textId="77777777" w:rsidR="00EF3319" w:rsidRPr="00EF3319" w:rsidRDefault="00EF3319" w:rsidP="00EF3319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F3319">
        <w:rPr>
          <w:rFonts w:ascii="Times New Roman" w:hAnsi="Times New Roman" w:cs="Times New Roman"/>
          <w:bCs/>
          <w:sz w:val="28"/>
          <w:szCs w:val="28"/>
          <w:lang w:val="uk-UA"/>
        </w:rPr>
        <w:t>Точки екстремумів так само визначаємо за допомогою градієнта цільової</w:t>
      </w:r>
    </w:p>
    <w:p w14:paraId="0A161795" w14:textId="6D07EF55" w:rsidR="00EF3319" w:rsidRDefault="00EF3319" w:rsidP="00EF3319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F3319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функції, що є колом з центром у точці </w:t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(</m:t>
        </m:r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0</m:t>
        </m:r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;</m:t>
        </m:r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0</m:t>
        </m:r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)</m:t>
        </m:r>
      </m:oMath>
      <w:r w:rsidRPr="00EF3319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  <w:r w:rsidR="00FC6D87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Цільова функція має вигляд:</w:t>
      </w:r>
    </w:p>
    <w:p w14:paraId="64757242" w14:textId="40CDF6F9" w:rsidR="00FC6D87" w:rsidRPr="00FC6D87" w:rsidRDefault="00FC6D87" w:rsidP="00EF3319">
      <w:pPr>
        <w:spacing w:after="0" w:line="360" w:lineRule="auto"/>
        <w:jc w:val="both"/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m:oMathPara>
        <m:oMath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1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2</m:t>
              </m:r>
            </m:sup>
          </m:sSubSup>
          <m:r>
            <w:rPr>
              <w:rFonts w:ascii="Cambria Math" w:hAnsi="Cambria Math" w:cs="Times New Roman"/>
              <w:sz w:val="28"/>
              <w:szCs w:val="28"/>
              <w:lang w:val="uk-UA"/>
            </w:rPr>
            <m:t>-</m:t>
          </m:r>
          <m:r>
            <w:rPr>
              <w:rFonts w:ascii="Cambria Math" w:hAnsi="Cambria Math" w:cs="Times New Roman"/>
              <w:sz w:val="28"/>
              <w:szCs w:val="28"/>
              <w:lang w:val="uk-UA"/>
            </w:rPr>
            <m:t>1⋅16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+</m:t>
          </m:r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2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2</m:t>
              </m:r>
            </m:sup>
          </m:sSubSup>
          <m:r>
            <w:rPr>
              <w:rFonts w:ascii="Cambria Math" w:hAnsi="Cambria Math" w:cs="Times New Roman"/>
              <w:sz w:val="28"/>
              <w:szCs w:val="28"/>
              <w:lang w:val="uk-UA"/>
            </w:rPr>
            <m:t>=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h,</m:t>
          </m:r>
        </m:oMath>
      </m:oMathPara>
    </w:p>
    <w:p w14:paraId="38889509" w14:textId="1D3A9AA2" w:rsidR="00FC6D87" w:rsidRDefault="00FC6D87" w:rsidP="00FC6D87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iCs/>
          <w:sz w:val="28"/>
          <w:szCs w:val="28"/>
          <w:lang w:val="uk-UA"/>
        </w:rPr>
      </w:pPr>
      <w:r w:rsidRPr="00FC6D87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де параметр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h</m:t>
        </m:r>
      </m:oMath>
      <w:r w:rsidRPr="00FC6D87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 – є значенням цільової функції у точках екстремуму, тобто можна</w:t>
      </w:r>
      <w:r w:rsidRPr="00FC6D87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 </w:t>
      </w:r>
      <w:r w:rsidRPr="00FC6D87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виділити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h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min</m:t>
            </m:r>
          </m:sub>
        </m:sSub>
      </m:oMath>
      <w:r w:rsidRPr="00FC6D87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та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h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max</m:t>
            </m:r>
          </m:sub>
        </m:sSub>
      </m:oMath>
      <w:r w:rsidRPr="00FC6D87">
        <w:rPr>
          <w:rFonts w:ascii="Times New Roman" w:hAnsi="Times New Roman" w:cs="Times New Roman"/>
          <w:bCs/>
          <w:iCs/>
          <w:sz w:val="28"/>
          <w:szCs w:val="28"/>
          <w:lang w:val="uk-UA"/>
        </w:rPr>
        <w:t>.</w:t>
      </w:r>
      <w:r>
        <w:rPr>
          <w:rFonts w:ascii="Times New Roman" w:hAnsi="Times New Roman" w:cs="Times New Roman"/>
          <w:bCs/>
          <w:iCs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bCs/>
          <w:iCs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Визначаємо </w:t>
      </w:r>
      <m:oMath>
        <m:r>
          <w:rPr>
            <w:rFonts w:ascii="Cambria Math" w:hAnsi="Cambria Math" w:cs="Times New Roman"/>
            <w:sz w:val="28"/>
            <w:szCs w:val="28"/>
          </w:rPr>
          <m:t>h</m:t>
        </m:r>
      </m:oMath>
      <w:r>
        <w:rPr>
          <w:rFonts w:ascii="Times New Roman" w:hAnsi="Times New Roman" w:cs="Times New Roman"/>
          <w:bCs/>
          <w:iCs/>
          <w:sz w:val="28"/>
          <w:szCs w:val="28"/>
          <w:lang w:val="uk-UA"/>
        </w:rPr>
        <w:t>.</w:t>
      </w:r>
    </w:p>
    <w:p w14:paraId="6C4B020E" w14:textId="1BBDB706" w:rsidR="00FC6D87" w:rsidRPr="00960F3F" w:rsidRDefault="00FC6D87" w:rsidP="00FC6D87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iCs/>
          <w:sz w:val="28"/>
          <w:szCs w:val="28"/>
          <w:lang w:val="uk-UA"/>
        </w:rPr>
      </w:pPr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>Максимальний радіус кола – це крайня точка області існування</w:t>
      </w:r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 </w:t>
      </w:r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розв’язків, тобто точка, для якої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=1</m:t>
        </m:r>
      </m:oMath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,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=15</m:t>
        </m:r>
      </m:oMath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>. В цій точці ми отримаємо</w:t>
      </w:r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 </w:t>
      </w:r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>максимальне значення цільової функції</w:t>
      </w:r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>.</w:t>
      </w:r>
    </w:p>
    <w:p w14:paraId="55ECA5A8" w14:textId="77777777" w:rsidR="00FC6D87" w:rsidRPr="00960F3F" w:rsidRDefault="00FC6D87" w:rsidP="00FC6D87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iCs/>
          <w:sz w:val="28"/>
          <w:szCs w:val="28"/>
          <w:lang w:val="uk-UA"/>
        </w:rPr>
      </w:pPr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>Мінімальне значення цільової функції буде в точці з координатами</w:t>
      </w:r>
    </w:p>
    <w:p w14:paraId="4906BD11" w14:textId="0C57B5B9" w:rsidR="00960F3F" w:rsidRPr="00960F3F" w:rsidRDefault="00960F3F" w:rsidP="00FC6D87">
      <w:pPr>
        <w:spacing w:after="0" w:line="360" w:lineRule="auto"/>
        <w:jc w:val="both"/>
        <w:rPr>
          <w:rFonts w:ascii="Times New Roman" w:hAnsi="Times New Roman" w:cs="Times New Roman"/>
          <w:bCs/>
          <w:iCs/>
          <w:sz w:val="28"/>
          <w:szCs w:val="28"/>
          <w:lang w:val="uk-UA"/>
        </w:rPr>
      </w:pP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,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)</m:t>
        </m:r>
      </m:oMath>
      <w:r w:rsidR="00FC6D87"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>.</w:t>
      </w:r>
    </w:p>
    <w:p w14:paraId="77281A1D" w14:textId="284B461F" w:rsidR="00FC6D87" w:rsidRPr="00960F3F" w:rsidRDefault="00960F3F" w:rsidP="00960F3F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Ми знаємо, що трикутник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ABC</m:t>
        </m:r>
      </m:oMath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 є прямокутним,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AC</m:t>
        </m:r>
      </m:oMath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 </w:t>
      </w:r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дорівнює </w:t>
      </w:r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>16</w:t>
      </w:r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, а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AB</m:t>
        </m:r>
      </m:oMath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 описується рівнянням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g</m:t>
        </m:r>
        <m:d>
          <m:dPr>
            <m:ctrlPr>
              <w:rPr>
                <w:rFonts w:ascii="Cambria Math" w:hAnsi="Cambria Math" w:cs="Times New Roman"/>
                <w:bCs/>
                <w:i/>
                <w:iCs/>
                <w:sz w:val="28"/>
                <w:szCs w:val="28"/>
                <w:lang w:val="uk-UA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uk-UA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1</m:t>
                </m:r>
              </m:sub>
            </m:sSub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e>
        </m:d>
        <m:r>
          <w:rPr>
            <w:rFonts w:ascii="Cambria Math" w:hAnsi="Cambria Math" w:cs="Times New Roman"/>
            <w:sz w:val="28"/>
            <w:szCs w:val="28"/>
            <w:lang w:val="uk-UA"/>
          </w:rPr>
          <m:t>=16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</m:oMath>
      <w:r w:rsidRPr="00960F3F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6ACDDBF1" w14:textId="0E948DD0" w:rsidR="00960F3F" w:rsidRDefault="00960F3F" w:rsidP="00960F3F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iCs/>
          <w:sz w:val="28"/>
          <w:szCs w:val="28"/>
          <w:lang w:val="uk-UA"/>
        </w:rPr>
      </w:pPr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>Тоді ми можемо знайти кут</w:t>
      </w:r>
      <w:r w:rsidRPr="00960F3F">
        <w:rPr>
          <w:rFonts w:ascii="Cambria Math" w:hAnsi="Cambria Math" w:cs="Times New Roman"/>
          <w:bCs/>
          <w:i/>
          <w:iCs/>
          <w:sz w:val="28"/>
          <w:szCs w:val="28"/>
          <w:lang w:val="uk-UA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α</m:t>
        </m:r>
      </m:oMath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 </w:t>
      </w:r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>за допомогою арктангенсу.</w:t>
      </w:r>
      <w:r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 </w:t>
      </w:r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Якщо відомо значення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α</m:t>
        </m:r>
      </m:oMath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>, ми можемо знайти мінімальний радіус</w:t>
      </w:r>
      <w:r>
        <w:rPr>
          <w:rFonts w:ascii="Times New Roman" w:hAnsi="Times New Roman" w:cs="Times New Roman"/>
          <w:bCs/>
          <w:iCs/>
          <w:sz w:val="28"/>
          <w:szCs w:val="28"/>
          <w:lang w:val="uk-UA"/>
        </w:rPr>
        <w:t>.</w:t>
      </w:r>
    </w:p>
    <w:p w14:paraId="7411303D" w14:textId="6D88FF59" w:rsidR="00960F3F" w:rsidRDefault="00960F3F" w:rsidP="00960F3F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iCs/>
          <w:sz w:val="28"/>
          <w:szCs w:val="28"/>
          <w:lang w:val="uk-UA"/>
        </w:rPr>
      </w:pPr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>Для графічного відображення радіусів використаємо рівняння прямої, що</w:t>
      </w:r>
      <w:r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 </w:t>
      </w:r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проходить через точки з відомими координатами. На рис. </w:t>
      </w:r>
      <w:r>
        <w:rPr>
          <w:rFonts w:ascii="Times New Roman" w:hAnsi="Times New Roman" w:cs="Times New Roman"/>
          <w:bCs/>
          <w:iCs/>
          <w:sz w:val="28"/>
          <w:szCs w:val="28"/>
          <w:lang w:val="uk-UA"/>
        </w:rPr>
        <w:t>3.</w:t>
      </w:r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>2 показаний</w:t>
      </w:r>
      <w:r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 </w:t>
      </w:r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>загальний вигляд такого рівняння, визначення рівнянь максимального і</w:t>
      </w:r>
      <w:r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 </w:t>
      </w:r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>мінімального радіусів, а також графік до розв’язання.</w:t>
      </w:r>
    </w:p>
    <w:p w14:paraId="3BB8DBA3" w14:textId="0BC9A0F5" w:rsidR="00960F3F" w:rsidRDefault="00960F3F" w:rsidP="00960F3F">
      <w:pPr>
        <w:spacing w:after="0" w:line="360" w:lineRule="auto"/>
        <w:jc w:val="center"/>
        <w:rPr>
          <w:rFonts w:ascii="Times New Roman" w:hAnsi="Times New Roman" w:cs="Times New Roman"/>
          <w:bCs/>
          <w:iCs/>
          <w:sz w:val="28"/>
          <w:szCs w:val="28"/>
          <w:lang w:val="uk-UA"/>
        </w:rPr>
      </w:pPr>
      <w:r>
        <w:rPr>
          <w:noProof/>
        </w:rPr>
        <w:lastRenderedPageBreak/>
        <w:drawing>
          <wp:inline distT="0" distB="0" distL="0" distR="0" wp14:anchorId="47AE7A51" wp14:editId="694A0A38">
            <wp:extent cx="5724525" cy="8451519"/>
            <wp:effectExtent l="19050" t="19050" r="9525" b="2603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2056" cy="8477401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0ECB25F" w14:textId="461B4EA4" w:rsidR="00960F3F" w:rsidRPr="00960F3F" w:rsidRDefault="00960F3F" w:rsidP="00960F3F">
      <w:pPr>
        <w:tabs>
          <w:tab w:val="center" w:pos="4820"/>
          <w:tab w:val="right" w:pos="9638"/>
        </w:tabs>
        <w:spacing w:after="0" w:line="360" w:lineRule="auto"/>
        <w:jc w:val="center"/>
        <w:rPr>
          <w:rFonts w:ascii="Times New Roman" w:hAnsi="Times New Roman" w:cs="Times New Roman"/>
          <w:iCs/>
          <w:sz w:val="28"/>
          <w:szCs w:val="28"/>
          <w:lang w:eastAsia="ru-RU"/>
        </w:rPr>
      </w:pPr>
      <w:r>
        <w:rPr>
          <w:rFonts w:ascii="Times New Roman" w:hAnsi="Times New Roman" w:cs="Times New Roman"/>
          <w:iCs/>
          <w:sz w:val="28"/>
          <w:szCs w:val="28"/>
          <w:lang w:val="uk-UA" w:eastAsia="ru-RU"/>
        </w:rPr>
        <w:t>Рисунок 3.</w:t>
      </w:r>
      <w:r>
        <w:rPr>
          <w:rFonts w:ascii="Times New Roman" w:hAnsi="Times New Roman" w:cs="Times New Roman"/>
          <w:iCs/>
          <w:sz w:val="28"/>
          <w:szCs w:val="28"/>
          <w:lang w:val="uk-UA" w:eastAsia="ru-RU"/>
        </w:rPr>
        <w:t>2</w:t>
      </w:r>
      <w:r>
        <w:rPr>
          <w:rFonts w:ascii="Times New Roman" w:hAnsi="Times New Roman" w:cs="Times New Roman"/>
          <w:iCs/>
          <w:sz w:val="28"/>
          <w:szCs w:val="28"/>
          <w:lang w:val="uk-UA" w:eastAsia="ru-RU"/>
        </w:rPr>
        <w:t xml:space="preserve"> – Розв’язок ЗНП </w:t>
      </w:r>
      <w:r>
        <w:rPr>
          <w:rFonts w:ascii="Times New Roman" w:hAnsi="Times New Roman" w:cs="Times New Roman"/>
          <w:iCs/>
          <w:sz w:val="28"/>
          <w:szCs w:val="28"/>
          <w:lang w:val="uk-UA" w:eastAsia="ru-RU"/>
        </w:rPr>
        <w:t xml:space="preserve">за допомогою пакету </w:t>
      </w:r>
      <w:r>
        <w:rPr>
          <w:rFonts w:ascii="Times New Roman" w:hAnsi="Times New Roman" w:cs="Times New Roman"/>
          <w:iCs/>
          <w:sz w:val="28"/>
          <w:szCs w:val="28"/>
          <w:lang w:val="en-US" w:eastAsia="ru-RU"/>
        </w:rPr>
        <w:t>Mathcad</w:t>
      </w:r>
    </w:p>
    <w:p w14:paraId="513098B7" w14:textId="77777777" w:rsidR="00960F3F" w:rsidRPr="00960F3F" w:rsidRDefault="00960F3F" w:rsidP="00960F3F">
      <w:pPr>
        <w:spacing w:after="0" w:line="360" w:lineRule="auto"/>
        <w:jc w:val="center"/>
        <w:rPr>
          <w:rFonts w:ascii="Times New Roman" w:hAnsi="Times New Roman" w:cs="Times New Roman"/>
          <w:bCs/>
          <w:iCs/>
          <w:sz w:val="28"/>
          <w:szCs w:val="28"/>
          <w:lang w:val="uk-UA"/>
        </w:rPr>
      </w:pPr>
    </w:p>
    <w:p w14:paraId="078E36B5" w14:textId="438C4ED7" w:rsidR="00E51A7D" w:rsidRDefault="00E51A7D" w:rsidP="00E51A7D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 xml:space="preserve">Завдання 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4</w:t>
      </w: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1F0B304D" w14:textId="5B00C483" w:rsidR="00986FC1" w:rsidRDefault="00986FC1" w:rsidP="00986FC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Висновок</w:t>
      </w:r>
      <w:r w:rsidRPr="005B4DE7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0B48CAF9" w14:textId="5BDD044E" w:rsidR="00986FC1" w:rsidRDefault="00986FC1" w:rsidP="00986FC1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На цій лабораторній роботі ми </w:t>
      </w:r>
      <w:r w:rsidR="00BB401E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озв’язували </w:t>
      </w:r>
      <w:r w:rsidR="00BB401E" w:rsidRPr="00BB401E">
        <w:rPr>
          <w:rFonts w:ascii="Times New Roman" w:hAnsi="Times New Roman" w:cs="Times New Roman"/>
          <w:bCs/>
          <w:sz w:val="28"/>
          <w:szCs w:val="28"/>
          <w:lang w:val="uk-UA"/>
        </w:rPr>
        <w:t>з</w:t>
      </w:r>
      <w:r w:rsidR="00BB401E" w:rsidRPr="00BB401E">
        <w:rPr>
          <w:rFonts w:ascii="Times New Roman" w:hAnsi="Times New Roman" w:cs="Times New Roman"/>
          <w:bCs/>
          <w:sz w:val="28"/>
          <w:szCs w:val="28"/>
          <w:lang w:val="uk-UA"/>
        </w:rPr>
        <w:t>адач</w:t>
      </w:r>
      <w:r w:rsidR="00BB401E">
        <w:rPr>
          <w:rFonts w:ascii="Times New Roman" w:hAnsi="Times New Roman" w:cs="Times New Roman"/>
          <w:bCs/>
          <w:sz w:val="28"/>
          <w:szCs w:val="28"/>
          <w:lang w:val="uk-UA"/>
        </w:rPr>
        <w:t>у</w:t>
      </w:r>
      <w:r w:rsidR="00BB401E" w:rsidRPr="00BB401E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нелінійного програмування</w:t>
      </w:r>
      <w:r w:rsidR="006026B9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, </w:t>
      </w:r>
      <w:r w:rsidR="006026B9" w:rsidRPr="002B0EF3">
        <w:rPr>
          <w:rFonts w:ascii="Times New Roman" w:hAnsi="Times New Roman" w:cs="Times New Roman"/>
          <w:sz w:val="28"/>
          <w:szCs w:val="28"/>
          <w:lang w:val="uk-UA"/>
        </w:rPr>
        <w:t>набу</w:t>
      </w:r>
      <w:r w:rsidR="006026B9">
        <w:rPr>
          <w:rFonts w:ascii="Times New Roman" w:hAnsi="Times New Roman" w:cs="Times New Roman"/>
          <w:sz w:val="28"/>
          <w:szCs w:val="28"/>
          <w:lang w:val="uk-UA"/>
        </w:rPr>
        <w:t>л</w:t>
      </w:r>
      <w:r w:rsidR="006026B9"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и навички розв’язування задач </w:t>
      </w:r>
      <w:r w:rsidR="006026B9">
        <w:rPr>
          <w:rFonts w:ascii="Times New Roman" w:hAnsi="Times New Roman" w:cs="Times New Roman"/>
          <w:sz w:val="28"/>
          <w:szCs w:val="28"/>
          <w:lang w:val="uk-UA"/>
        </w:rPr>
        <w:t>не</w:t>
      </w:r>
      <w:r w:rsidR="006026B9" w:rsidRPr="002B0EF3">
        <w:rPr>
          <w:rFonts w:ascii="Times New Roman" w:hAnsi="Times New Roman" w:cs="Times New Roman"/>
          <w:sz w:val="28"/>
          <w:szCs w:val="28"/>
          <w:lang w:val="uk-UA"/>
        </w:rPr>
        <w:t>лінійного програмування</w:t>
      </w:r>
      <w:r w:rsidRPr="00BB401E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Розв’язання відбувалося </w:t>
      </w:r>
      <w:r w:rsidR="006026B9">
        <w:rPr>
          <w:rFonts w:ascii="Times New Roman" w:hAnsi="Times New Roman" w:cs="Times New Roman"/>
          <w:sz w:val="28"/>
          <w:szCs w:val="28"/>
          <w:lang w:val="uk-UA"/>
        </w:rPr>
        <w:t xml:space="preserve">графічним методом </w:t>
      </w:r>
      <w:r w:rsidR="006026B9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за допомогою </w:t>
      </w:r>
      <w:r w:rsidR="006026B9">
        <w:rPr>
          <w:rFonts w:ascii="Times New Roman" w:hAnsi="Times New Roman" w:cs="Times New Roman"/>
          <w:bCs/>
          <w:sz w:val="28"/>
          <w:szCs w:val="28"/>
          <w:lang w:val="uk-UA"/>
        </w:rPr>
        <w:t>онлайн програми</w:t>
      </w:r>
      <w:r w:rsidR="006026B9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6026B9" w:rsidRPr="006026B9">
        <w:rPr>
          <w:rFonts w:ascii="Times New Roman" w:hAnsi="Times New Roman" w:cs="Times New Roman"/>
          <w:bCs/>
          <w:sz w:val="28"/>
          <w:szCs w:val="28"/>
          <w:lang w:val="en-US"/>
        </w:rPr>
        <w:t>GeoGebra</w:t>
      </w:r>
      <w:r w:rsidR="006026B9" w:rsidRPr="006026B9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6026B9">
        <w:rPr>
          <w:rFonts w:ascii="Times New Roman" w:hAnsi="Times New Roman" w:cs="Times New Roman"/>
          <w:sz w:val="28"/>
          <w:szCs w:val="28"/>
          <w:lang w:val="uk-UA"/>
        </w:rPr>
        <w:t xml:space="preserve">і за допомогою пакету </w:t>
      </w:r>
      <w:r w:rsidR="006026B9">
        <w:rPr>
          <w:rFonts w:ascii="Times New Roman" w:hAnsi="Times New Roman" w:cs="Times New Roman"/>
          <w:sz w:val="28"/>
          <w:szCs w:val="28"/>
          <w:lang w:val="en-US"/>
        </w:rPr>
        <w:t>Mathcad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При розв’язанні задачі я знайшов </w:t>
      </w:r>
      <w:r w:rsidR="006026B9">
        <w:rPr>
          <w:rFonts w:ascii="Times New Roman" w:hAnsi="Times New Roman" w:cs="Times New Roman"/>
          <w:bCs/>
          <w:sz w:val="28"/>
          <w:szCs w:val="28"/>
          <w:lang w:val="uk-UA"/>
        </w:rPr>
        <w:t>екстремуми мінімуму та максимуму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, при якому цільова функція дорівнює </w:t>
      </w:r>
      <w:r w:rsidR="006026B9">
        <w:rPr>
          <w:rFonts w:ascii="Times New Roman" w:hAnsi="Times New Roman" w:cs="Times New Roman"/>
          <w:bCs/>
          <w:sz w:val="28"/>
          <w:szCs w:val="28"/>
          <w:lang w:val="uk-UA"/>
        </w:rPr>
        <w:t>нулю при мінімуму та 210 при максимуму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</w:t>
      </w:r>
      <w:r w:rsidR="006026B9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езультати графічного методу та пакету </w:t>
      </w:r>
      <w:r w:rsidR="006026B9">
        <w:rPr>
          <w:rFonts w:ascii="Times New Roman" w:hAnsi="Times New Roman" w:cs="Times New Roman"/>
          <w:bCs/>
          <w:sz w:val="28"/>
          <w:szCs w:val="28"/>
          <w:lang w:val="en-US"/>
        </w:rPr>
        <w:t>Mathcad</w:t>
      </w:r>
      <w:r w:rsidR="006026B9" w:rsidRPr="006026B9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6026B9">
        <w:rPr>
          <w:rFonts w:ascii="Times New Roman" w:hAnsi="Times New Roman" w:cs="Times New Roman"/>
          <w:bCs/>
          <w:sz w:val="28"/>
          <w:szCs w:val="28"/>
          <w:lang w:val="uk-UA"/>
        </w:rPr>
        <w:t>–</w:t>
      </w:r>
      <w:r w:rsidR="006026B9" w:rsidRPr="006026B9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6026B9">
        <w:rPr>
          <w:rFonts w:ascii="Times New Roman" w:hAnsi="Times New Roman" w:cs="Times New Roman"/>
          <w:bCs/>
          <w:sz w:val="28"/>
          <w:szCs w:val="28"/>
          <w:lang w:val="uk-UA"/>
        </w:rPr>
        <w:t>співпадають.</w:t>
      </w:r>
    </w:p>
    <w:p w14:paraId="029F7380" w14:textId="48FB0225" w:rsidR="00986FC1" w:rsidRDefault="00986FC1" w:rsidP="00303582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A1E9C17" w14:textId="77777777" w:rsidR="00986FC1" w:rsidRPr="00977D6F" w:rsidRDefault="00986FC1" w:rsidP="00303582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D6F">
        <w:rPr>
          <w:rFonts w:ascii="Times New Roman" w:hAnsi="Times New Roman" w:cs="Times New Roman"/>
          <w:b/>
          <w:sz w:val="28"/>
          <w:szCs w:val="28"/>
          <w:lang w:val="uk-UA"/>
        </w:rPr>
        <w:t>Контрольні питання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150CE9FE" w14:textId="77777777" w:rsidR="006026B9" w:rsidRDefault="006026B9" w:rsidP="00303582">
      <w:pPr>
        <w:pStyle w:val="a5"/>
        <w:numPr>
          <w:ilvl w:val="0"/>
          <w:numId w:val="23"/>
        </w:numPr>
        <w:spacing w:line="360" w:lineRule="auto"/>
        <w:ind w:left="0" w:firstLine="709"/>
        <w:contextualSpacing w:val="0"/>
        <w:jc w:val="both"/>
        <w:rPr>
          <w:b/>
          <w:bCs/>
          <w:lang w:eastAsia="ru-RU"/>
        </w:rPr>
      </w:pPr>
      <w:r w:rsidRPr="006026B9">
        <w:rPr>
          <w:b/>
          <w:bCs/>
          <w:lang w:eastAsia="ru-RU"/>
        </w:rPr>
        <w:t>Що таке нелінійне рівняння?</w:t>
      </w:r>
    </w:p>
    <w:p w14:paraId="768589D4" w14:textId="683003C1" w:rsidR="006026B9" w:rsidRPr="006026B9" w:rsidRDefault="006026B9" w:rsidP="00303582">
      <w:pPr>
        <w:pStyle w:val="a5"/>
        <w:spacing w:line="360" w:lineRule="auto"/>
        <w:ind w:left="0" w:firstLine="709"/>
        <w:contextualSpacing w:val="0"/>
        <w:jc w:val="both"/>
        <w:rPr>
          <w:b/>
          <w:bCs/>
          <w:lang w:eastAsia="ru-RU"/>
        </w:rPr>
      </w:pPr>
      <w:r w:rsidRPr="006026B9">
        <w:rPr>
          <w:lang w:eastAsia="ru-RU"/>
        </w:rPr>
        <w:t>Нелінійне рівняння — це рівняння, у якому змінні входять у степенях, відмінних від першого, або містяться в добутках, тригонометричних, експоненціальних, логарифмічних функціях. Інакше кажучи, графік такого рівняння не є прямою лінією.</w:t>
      </w:r>
    </w:p>
    <w:p w14:paraId="1706AFA6" w14:textId="768D4041" w:rsidR="006026B9" w:rsidRPr="006026B9" w:rsidRDefault="006026B9" w:rsidP="00303582">
      <w:pPr>
        <w:pStyle w:val="a5"/>
        <w:numPr>
          <w:ilvl w:val="0"/>
          <w:numId w:val="23"/>
        </w:numPr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b/>
          <w:bCs/>
          <w:lang w:eastAsia="ru-RU"/>
        </w:rPr>
        <w:t>Як відрізнити задачу нелінійного програмування?</w:t>
      </w:r>
    </w:p>
    <w:p w14:paraId="7C05929B" w14:textId="6DF6256D" w:rsidR="006026B9" w:rsidRPr="006026B9" w:rsidRDefault="006026B9" w:rsidP="00303582">
      <w:pPr>
        <w:pStyle w:val="a5"/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lang w:eastAsia="ru-RU"/>
        </w:rPr>
        <w:t>Задача належить до нелінійного програмування, якщо хоча б одна з її складових (цільова функція або хоча б одне обмеження) є нелінійною. Тобто містить нелінійні залежності між змінними.</w:t>
      </w:r>
    </w:p>
    <w:p w14:paraId="4F08DA39" w14:textId="77777777" w:rsidR="006026B9" w:rsidRPr="006026B9" w:rsidRDefault="006026B9" w:rsidP="00303582">
      <w:pPr>
        <w:pStyle w:val="a5"/>
        <w:numPr>
          <w:ilvl w:val="0"/>
          <w:numId w:val="23"/>
        </w:numPr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b/>
          <w:bCs/>
          <w:lang w:eastAsia="ru-RU"/>
        </w:rPr>
        <w:t>Що таке екстремум?</w:t>
      </w:r>
    </w:p>
    <w:p w14:paraId="7CD6499A" w14:textId="1E93155C" w:rsidR="006026B9" w:rsidRPr="006026B9" w:rsidRDefault="006026B9" w:rsidP="00303582">
      <w:pPr>
        <w:pStyle w:val="a5"/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lang w:eastAsia="ru-RU"/>
        </w:rPr>
        <w:t>Екстремум — це найвище або найнижче значення функції в певній області. Якщо функція досягає найбільшого значення — це максимум; найменшого — мінімум.</w:t>
      </w:r>
    </w:p>
    <w:p w14:paraId="2A1539F9" w14:textId="77777777" w:rsidR="006026B9" w:rsidRPr="006026B9" w:rsidRDefault="006026B9" w:rsidP="00303582">
      <w:pPr>
        <w:pStyle w:val="a5"/>
        <w:numPr>
          <w:ilvl w:val="0"/>
          <w:numId w:val="23"/>
        </w:numPr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b/>
          <w:bCs/>
          <w:lang w:eastAsia="ru-RU"/>
        </w:rPr>
        <w:t>Що таке область існування розв’язку?</w:t>
      </w:r>
    </w:p>
    <w:p w14:paraId="43D29E8B" w14:textId="682F1C20" w:rsidR="006026B9" w:rsidRPr="006026B9" w:rsidRDefault="006026B9" w:rsidP="00303582">
      <w:pPr>
        <w:pStyle w:val="a5"/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lang w:eastAsia="ru-RU"/>
        </w:rPr>
        <w:t>Область існування розв’язку (область допустимих розв’язків) — це множина всіх точок (значень змінних), які задовольняють усім обмеженням задачі. Розв’язок задачі повинен належати до цієї області.</w:t>
      </w:r>
    </w:p>
    <w:p w14:paraId="0C601DD9" w14:textId="77777777" w:rsidR="00303582" w:rsidRPr="00303582" w:rsidRDefault="006026B9" w:rsidP="00303582">
      <w:pPr>
        <w:pStyle w:val="a5"/>
        <w:numPr>
          <w:ilvl w:val="0"/>
          <w:numId w:val="23"/>
        </w:numPr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b/>
          <w:bCs/>
          <w:lang w:eastAsia="ru-RU"/>
        </w:rPr>
        <w:t>Поясніть суть аналітичного методу розв’язання задач нелінійного програмування.</w:t>
      </w:r>
    </w:p>
    <w:p w14:paraId="02190F3E" w14:textId="5E65C49A" w:rsidR="006026B9" w:rsidRPr="006026B9" w:rsidRDefault="006026B9" w:rsidP="00303582">
      <w:pPr>
        <w:pStyle w:val="a5"/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lang w:eastAsia="ru-RU"/>
        </w:rPr>
        <w:lastRenderedPageBreak/>
        <w:t>Аналітичний метод полягає в знаходженні точок екстремуму функції шляхом обчислення похідних, використання умов першого та другого порядку, методу множників Лагранжа тощо. Метод базується на строгому математичному аналізі функцій.</w:t>
      </w:r>
    </w:p>
    <w:p w14:paraId="166A81B6" w14:textId="3878423F" w:rsidR="006026B9" w:rsidRPr="006026B9" w:rsidRDefault="006026B9" w:rsidP="00303582">
      <w:pPr>
        <w:pStyle w:val="a5"/>
        <w:numPr>
          <w:ilvl w:val="0"/>
          <w:numId w:val="23"/>
        </w:numPr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b/>
          <w:bCs/>
          <w:lang w:eastAsia="ru-RU"/>
        </w:rPr>
        <w:t>Поясніть суть графічного методу розв’язання задач нелінійного програмування.</w:t>
      </w:r>
      <w:r w:rsidRPr="006026B9">
        <w:rPr>
          <w:lang w:eastAsia="ru-RU"/>
        </w:rPr>
        <w:br/>
        <w:t>Графічний метод — це візуальний підхід, що полягає в побудові області допустимих розв’язків та ізоліній цільової функції на площині. Знаходять точку або точки, в яких ізолінії торкаються межі області, визначаючи тим самим екстремум функції.</w:t>
      </w:r>
    </w:p>
    <w:p w14:paraId="1BCB631E" w14:textId="77777777" w:rsidR="00303582" w:rsidRPr="00303582" w:rsidRDefault="006026B9" w:rsidP="00303582">
      <w:pPr>
        <w:pStyle w:val="a5"/>
        <w:numPr>
          <w:ilvl w:val="0"/>
          <w:numId w:val="23"/>
        </w:numPr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b/>
          <w:bCs/>
          <w:lang w:eastAsia="ru-RU"/>
        </w:rPr>
        <w:t>Поясніть, коли можна використовувати надання задачі нелінійного програмування у вигляді перетину тривимірних поверхонь.</w:t>
      </w:r>
    </w:p>
    <w:p w14:paraId="0EFEE1D6" w14:textId="30107DEF" w:rsidR="006026B9" w:rsidRPr="006026B9" w:rsidRDefault="006026B9" w:rsidP="00303582">
      <w:pPr>
        <w:pStyle w:val="a5"/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lang w:eastAsia="ru-RU"/>
        </w:rPr>
        <w:t>Цей підхід використовують, коли задачі мають три змінні та більше, і графічне представлення в 2D стає недостатнім. Перетин тривимірних поверхонь дозволяє наочно уявити область допустимих розв’язків і поведінку функції у просторі.</w:t>
      </w:r>
    </w:p>
    <w:p w14:paraId="5CAAE7B6" w14:textId="77777777" w:rsidR="00303582" w:rsidRPr="00303582" w:rsidRDefault="006026B9" w:rsidP="00303582">
      <w:pPr>
        <w:pStyle w:val="a5"/>
        <w:numPr>
          <w:ilvl w:val="0"/>
          <w:numId w:val="23"/>
        </w:numPr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b/>
          <w:bCs/>
          <w:lang w:eastAsia="ru-RU"/>
        </w:rPr>
        <w:t>Як перевірити отримані розв’язки на достовірність?</w:t>
      </w:r>
    </w:p>
    <w:p w14:paraId="2A0262CB" w14:textId="3FEEBF5D" w:rsidR="00303582" w:rsidRDefault="006026B9" w:rsidP="00303582">
      <w:pPr>
        <w:pStyle w:val="a5"/>
        <w:numPr>
          <w:ilvl w:val="0"/>
          <w:numId w:val="28"/>
        </w:numPr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lang w:eastAsia="ru-RU"/>
        </w:rPr>
        <w:t>Отримані розв’язки перевіряють шляхом:</w:t>
      </w:r>
      <w:r w:rsidRPr="006026B9">
        <w:rPr>
          <w:lang w:eastAsia="ru-RU"/>
        </w:rPr>
        <w:br/>
        <w:t>підстановки в усі обмеження (перевірка допустимості),</w:t>
      </w:r>
    </w:p>
    <w:p w14:paraId="3692E39A" w14:textId="77777777" w:rsidR="00303582" w:rsidRDefault="006026B9" w:rsidP="00303582">
      <w:pPr>
        <w:pStyle w:val="a5"/>
        <w:numPr>
          <w:ilvl w:val="0"/>
          <w:numId w:val="28"/>
        </w:numPr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lang w:eastAsia="ru-RU"/>
        </w:rPr>
        <w:t>обчислення значення цільової функції (перевірка на екстремум),</w:t>
      </w:r>
    </w:p>
    <w:p w14:paraId="632A9A7E" w14:textId="31ADD58B" w:rsidR="006026B9" w:rsidRPr="006026B9" w:rsidRDefault="006026B9" w:rsidP="00303582">
      <w:pPr>
        <w:pStyle w:val="a5"/>
        <w:numPr>
          <w:ilvl w:val="0"/>
          <w:numId w:val="28"/>
        </w:numPr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lang w:eastAsia="ru-RU"/>
        </w:rPr>
        <w:t>аналізу поведінки функції в околі точки,</w:t>
      </w:r>
      <w:r w:rsidRPr="006026B9">
        <w:rPr>
          <w:lang w:eastAsia="ru-RU"/>
        </w:rPr>
        <w:br/>
        <w:t>порівняння з результатами чисельних або графічних методів.</w:t>
      </w:r>
    </w:p>
    <w:p w14:paraId="618E3270" w14:textId="77777777" w:rsidR="00C83EFE" w:rsidRPr="00C5603A" w:rsidRDefault="00C83EFE" w:rsidP="00184044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sectPr w:rsidR="00C83EFE" w:rsidRPr="00C5603A" w:rsidSect="002B0EF3">
      <w:pgSz w:w="11906" w:h="16838"/>
      <w:pgMar w:top="1134" w:right="1134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C4FB227" w14:textId="77777777" w:rsidR="00D90A87" w:rsidRDefault="00D90A87" w:rsidP="002B0EF3">
      <w:pPr>
        <w:spacing w:after="0" w:line="240" w:lineRule="auto"/>
      </w:pPr>
      <w:r>
        <w:separator/>
      </w:r>
    </w:p>
  </w:endnote>
  <w:endnote w:type="continuationSeparator" w:id="0">
    <w:p w14:paraId="1097CB95" w14:textId="77777777" w:rsidR="00D90A87" w:rsidRDefault="00D90A87" w:rsidP="002B0EF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00896BF" w14:textId="77777777" w:rsidR="00D90A87" w:rsidRDefault="00D90A87" w:rsidP="002B0EF3">
      <w:pPr>
        <w:spacing w:after="0" w:line="240" w:lineRule="auto"/>
      </w:pPr>
      <w:r>
        <w:separator/>
      </w:r>
    </w:p>
  </w:footnote>
  <w:footnote w:type="continuationSeparator" w:id="0">
    <w:p w14:paraId="60491D71" w14:textId="77777777" w:rsidR="00D90A87" w:rsidRDefault="00D90A87" w:rsidP="002B0EF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517278965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14:paraId="1EA66041" w14:textId="4F6FCF25" w:rsidR="002B0EF3" w:rsidRPr="002B0EF3" w:rsidRDefault="002B0EF3">
        <w:pPr>
          <w:pStyle w:val="a6"/>
          <w:jc w:val="right"/>
          <w:rPr>
            <w:rFonts w:ascii="Times New Roman" w:hAnsi="Times New Roman" w:cs="Times New Roman"/>
            <w:sz w:val="28"/>
            <w:szCs w:val="28"/>
          </w:rPr>
        </w:pPr>
        <w:r w:rsidRPr="002B0EF3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2B0EF3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2B0EF3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Pr="002B0EF3">
          <w:rPr>
            <w:rFonts w:ascii="Times New Roman" w:hAnsi="Times New Roman" w:cs="Times New Roman"/>
            <w:sz w:val="28"/>
            <w:szCs w:val="28"/>
          </w:rPr>
          <w:t>2</w:t>
        </w:r>
        <w:r w:rsidRPr="002B0EF3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14:paraId="3BC3DBB9" w14:textId="77777777" w:rsidR="002B0EF3" w:rsidRDefault="002B0EF3">
    <w:pPr>
      <w:pStyle w:val="a6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721745"/>
    <w:multiLevelType w:val="hybridMultilevel"/>
    <w:tmpl w:val="EF3ED52E"/>
    <w:lvl w:ilvl="0" w:tplc="728AA748">
      <w:start w:val="1"/>
      <w:numFmt w:val="bullet"/>
      <w:suff w:val="space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110B0796"/>
    <w:multiLevelType w:val="hybridMultilevel"/>
    <w:tmpl w:val="19E48848"/>
    <w:lvl w:ilvl="0" w:tplc="B52037D4">
      <w:start w:val="1"/>
      <w:numFmt w:val="bullet"/>
      <w:suff w:val="space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17CC12B4"/>
    <w:multiLevelType w:val="hybridMultilevel"/>
    <w:tmpl w:val="49825284"/>
    <w:lvl w:ilvl="0" w:tplc="26B8EBF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195629AC"/>
    <w:multiLevelType w:val="hybridMultilevel"/>
    <w:tmpl w:val="A980FF22"/>
    <w:lvl w:ilvl="0" w:tplc="2E2A4E92">
      <w:start w:val="1"/>
      <w:numFmt w:val="bullet"/>
      <w:suff w:val="space"/>
      <w:lvlText w:val=""/>
      <w:lvlJc w:val="left"/>
      <w:pPr>
        <w:ind w:left="1418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90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562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1634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1706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1778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1850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1922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19944" w:hanging="360"/>
      </w:pPr>
      <w:rPr>
        <w:rFonts w:ascii="Wingdings" w:hAnsi="Wingdings" w:hint="default"/>
      </w:rPr>
    </w:lvl>
  </w:abstractNum>
  <w:abstractNum w:abstractNumId="4" w15:restartNumberingAfterBreak="0">
    <w:nsid w:val="19EE074A"/>
    <w:multiLevelType w:val="hybridMultilevel"/>
    <w:tmpl w:val="0AFA7626"/>
    <w:lvl w:ilvl="0" w:tplc="650ACFF8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1D726516"/>
    <w:multiLevelType w:val="hybridMultilevel"/>
    <w:tmpl w:val="C6982B5E"/>
    <w:lvl w:ilvl="0" w:tplc="E51E6C50">
      <w:start w:val="1"/>
      <w:numFmt w:val="decimal"/>
      <w:suff w:val="space"/>
      <w:lvlText w:val="%1."/>
      <w:lvlJc w:val="left"/>
      <w:pPr>
        <w:ind w:left="1069" w:hanging="360"/>
      </w:pPr>
      <w:rPr>
        <w:rFonts w:hint="default"/>
        <w:b/>
        <w:bCs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 w15:restartNumberingAfterBreak="0">
    <w:nsid w:val="25EE6036"/>
    <w:multiLevelType w:val="hybridMultilevel"/>
    <w:tmpl w:val="7D6288C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26024BFA"/>
    <w:multiLevelType w:val="hybridMultilevel"/>
    <w:tmpl w:val="202EEAA8"/>
    <w:lvl w:ilvl="0" w:tplc="4240E1D4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65C3F5F"/>
    <w:multiLevelType w:val="hybridMultilevel"/>
    <w:tmpl w:val="A5006322"/>
    <w:lvl w:ilvl="0" w:tplc="24D8E5C0">
      <w:start w:val="1"/>
      <w:numFmt w:val="decimal"/>
      <w:suff w:val="space"/>
      <w:lvlText w:val="%1."/>
      <w:lvlJc w:val="left"/>
      <w:pPr>
        <w:ind w:left="1069" w:hanging="360"/>
      </w:pPr>
      <w:rPr>
        <w:rFonts w:hint="default"/>
        <w:b w:val="0"/>
        <w:bCs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 w15:restartNumberingAfterBreak="0">
    <w:nsid w:val="2A89727B"/>
    <w:multiLevelType w:val="hybridMultilevel"/>
    <w:tmpl w:val="55A03924"/>
    <w:lvl w:ilvl="0" w:tplc="26B8EBFE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0" w15:restartNumberingAfterBreak="0">
    <w:nsid w:val="3E8C3F48"/>
    <w:multiLevelType w:val="hybridMultilevel"/>
    <w:tmpl w:val="CD76B98E"/>
    <w:lvl w:ilvl="0" w:tplc="6F5471B6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3F5729A5"/>
    <w:multiLevelType w:val="multilevel"/>
    <w:tmpl w:val="8FFACDC4"/>
    <w:lvl w:ilvl="0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47D750DC"/>
    <w:multiLevelType w:val="hybridMultilevel"/>
    <w:tmpl w:val="6A1E9A50"/>
    <w:lvl w:ilvl="0" w:tplc="069499D8">
      <w:start w:val="1"/>
      <w:numFmt w:val="bullet"/>
      <w:suff w:val="space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 w15:restartNumberingAfterBreak="0">
    <w:nsid w:val="4C617176"/>
    <w:multiLevelType w:val="hybridMultilevel"/>
    <w:tmpl w:val="A44A36E4"/>
    <w:lvl w:ilvl="0" w:tplc="DFBA8E6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 w15:restartNumberingAfterBreak="0">
    <w:nsid w:val="50AB673D"/>
    <w:multiLevelType w:val="hybridMultilevel"/>
    <w:tmpl w:val="76DC7028"/>
    <w:lvl w:ilvl="0" w:tplc="459830AA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521F434B"/>
    <w:multiLevelType w:val="hybridMultilevel"/>
    <w:tmpl w:val="8D8EED5C"/>
    <w:lvl w:ilvl="0" w:tplc="26B8EBF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52F12088"/>
    <w:multiLevelType w:val="hybridMultilevel"/>
    <w:tmpl w:val="8F54F914"/>
    <w:lvl w:ilvl="0" w:tplc="44FCDAC0">
      <w:start w:val="1"/>
      <w:numFmt w:val="decimal"/>
      <w:suff w:val="space"/>
      <w:lvlText w:val="%1."/>
      <w:lvlJc w:val="left"/>
      <w:pPr>
        <w:ind w:left="1069" w:hanging="360"/>
      </w:pPr>
      <w:rPr>
        <w:rFonts w:hint="default"/>
        <w:b/>
        <w:bCs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7" w15:restartNumberingAfterBreak="0">
    <w:nsid w:val="58882A89"/>
    <w:multiLevelType w:val="hybridMultilevel"/>
    <w:tmpl w:val="22545B70"/>
    <w:lvl w:ilvl="0" w:tplc="6600A736">
      <w:start w:val="1"/>
      <w:numFmt w:val="decimal"/>
      <w:lvlText w:val="%1."/>
      <w:lvlJc w:val="left"/>
      <w:pPr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 w15:restartNumberingAfterBreak="0">
    <w:nsid w:val="5AA35FDE"/>
    <w:multiLevelType w:val="hybridMultilevel"/>
    <w:tmpl w:val="FAC878CE"/>
    <w:lvl w:ilvl="0" w:tplc="64EC19D8">
      <w:start w:val="1"/>
      <w:numFmt w:val="decimal"/>
      <w:suff w:val="space"/>
      <w:lvlText w:val="%1."/>
      <w:lvlJc w:val="left"/>
      <w:pPr>
        <w:ind w:left="1069" w:hanging="360"/>
      </w:pPr>
      <w:rPr>
        <w:rFonts w:hint="default"/>
        <w:b w:val="0"/>
        <w:bCs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9" w15:restartNumberingAfterBreak="0">
    <w:nsid w:val="5D177CFF"/>
    <w:multiLevelType w:val="hybridMultilevel"/>
    <w:tmpl w:val="F042D6B8"/>
    <w:lvl w:ilvl="0" w:tplc="1ED68190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 w15:restartNumberingAfterBreak="0">
    <w:nsid w:val="5DA00DD0"/>
    <w:multiLevelType w:val="hybridMultilevel"/>
    <w:tmpl w:val="801E6240"/>
    <w:lvl w:ilvl="0" w:tplc="BC663DF6">
      <w:start w:val="1"/>
      <w:numFmt w:val="bullet"/>
      <w:suff w:val="space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69E2625C"/>
    <w:multiLevelType w:val="hybridMultilevel"/>
    <w:tmpl w:val="25FE05D8"/>
    <w:lvl w:ilvl="0" w:tplc="9FDA0572">
      <w:start w:val="1"/>
      <w:numFmt w:val="decimal"/>
      <w:suff w:val="space"/>
      <w:lvlText w:val="%1."/>
      <w:lvlJc w:val="left"/>
      <w:pPr>
        <w:ind w:left="1069" w:hanging="360"/>
      </w:pPr>
      <w:rPr>
        <w:rFonts w:hint="default"/>
        <w:b/>
        <w:bCs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2" w15:restartNumberingAfterBreak="0">
    <w:nsid w:val="6A4367E4"/>
    <w:multiLevelType w:val="hybridMultilevel"/>
    <w:tmpl w:val="EBB2A1AC"/>
    <w:lvl w:ilvl="0" w:tplc="26B8EBF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6F5F70B8"/>
    <w:multiLevelType w:val="hybridMultilevel"/>
    <w:tmpl w:val="0780FBD2"/>
    <w:lvl w:ilvl="0" w:tplc="6600A736">
      <w:start w:val="1"/>
      <w:numFmt w:val="decimal"/>
      <w:lvlText w:val="%1."/>
      <w:lvlJc w:val="left"/>
      <w:pPr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4" w15:restartNumberingAfterBreak="0">
    <w:nsid w:val="734D1B0D"/>
    <w:multiLevelType w:val="hybridMultilevel"/>
    <w:tmpl w:val="EE9C6876"/>
    <w:lvl w:ilvl="0" w:tplc="FFD07B26">
      <w:numFmt w:val="bullet"/>
      <w:lvlText w:val=""/>
      <w:lvlJc w:val="left"/>
      <w:pPr>
        <w:ind w:left="1294" w:hanging="585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5" w15:restartNumberingAfterBreak="0">
    <w:nsid w:val="745828B4"/>
    <w:multiLevelType w:val="hybridMultilevel"/>
    <w:tmpl w:val="7C02CE84"/>
    <w:lvl w:ilvl="0" w:tplc="26B8EBF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 w15:restartNumberingAfterBreak="0">
    <w:nsid w:val="79464A24"/>
    <w:multiLevelType w:val="hybridMultilevel"/>
    <w:tmpl w:val="94C6E8CE"/>
    <w:lvl w:ilvl="0" w:tplc="23F0FE2C">
      <w:start w:val="1"/>
      <w:numFmt w:val="bullet"/>
      <w:suff w:val="space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7" w15:restartNumberingAfterBreak="0">
    <w:nsid w:val="7DF73402"/>
    <w:multiLevelType w:val="hybridMultilevel"/>
    <w:tmpl w:val="3312868A"/>
    <w:lvl w:ilvl="0" w:tplc="4B84936C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7"/>
  </w:num>
  <w:num w:numId="3">
    <w:abstractNumId w:val="12"/>
  </w:num>
  <w:num w:numId="4">
    <w:abstractNumId w:val="26"/>
  </w:num>
  <w:num w:numId="5">
    <w:abstractNumId w:val="21"/>
  </w:num>
  <w:num w:numId="6">
    <w:abstractNumId w:val="11"/>
  </w:num>
  <w:num w:numId="7">
    <w:abstractNumId w:val="9"/>
  </w:num>
  <w:num w:numId="8">
    <w:abstractNumId w:val="24"/>
  </w:num>
  <w:num w:numId="9">
    <w:abstractNumId w:val="0"/>
  </w:num>
  <w:num w:numId="10">
    <w:abstractNumId w:val="13"/>
  </w:num>
  <w:num w:numId="11">
    <w:abstractNumId w:val="4"/>
  </w:num>
  <w:num w:numId="12">
    <w:abstractNumId w:val="19"/>
  </w:num>
  <w:num w:numId="13">
    <w:abstractNumId w:val="14"/>
  </w:num>
  <w:num w:numId="14">
    <w:abstractNumId w:val="10"/>
  </w:num>
  <w:num w:numId="15">
    <w:abstractNumId w:val="27"/>
  </w:num>
  <w:num w:numId="16">
    <w:abstractNumId w:val="8"/>
  </w:num>
  <w:num w:numId="17">
    <w:abstractNumId w:val="23"/>
  </w:num>
  <w:num w:numId="18">
    <w:abstractNumId w:val="17"/>
  </w:num>
  <w:num w:numId="19">
    <w:abstractNumId w:val="16"/>
  </w:num>
  <w:num w:numId="20">
    <w:abstractNumId w:val="20"/>
  </w:num>
  <w:num w:numId="21">
    <w:abstractNumId w:val="6"/>
  </w:num>
  <w:num w:numId="22">
    <w:abstractNumId w:val="18"/>
  </w:num>
  <w:num w:numId="23">
    <w:abstractNumId w:val="5"/>
  </w:num>
  <w:num w:numId="24">
    <w:abstractNumId w:val="22"/>
  </w:num>
  <w:num w:numId="25">
    <w:abstractNumId w:val="15"/>
  </w:num>
  <w:num w:numId="26">
    <w:abstractNumId w:val="25"/>
  </w:num>
  <w:num w:numId="27">
    <w:abstractNumId w:val="2"/>
  </w:num>
  <w:num w:numId="2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B0EF3"/>
    <w:rsid w:val="000D34BC"/>
    <w:rsid w:val="00184044"/>
    <w:rsid w:val="001974AE"/>
    <w:rsid w:val="001E05D8"/>
    <w:rsid w:val="001F66FC"/>
    <w:rsid w:val="00223EC7"/>
    <w:rsid w:val="00294B88"/>
    <w:rsid w:val="002B0EF3"/>
    <w:rsid w:val="00303582"/>
    <w:rsid w:val="00330B73"/>
    <w:rsid w:val="003F5200"/>
    <w:rsid w:val="003F62A1"/>
    <w:rsid w:val="00483453"/>
    <w:rsid w:val="004F2647"/>
    <w:rsid w:val="00566788"/>
    <w:rsid w:val="005A46C6"/>
    <w:rsid w:val="005B4DE7"/>
    <w:rsid w:val="006026B9"/>
    <w:rsid w:val="00730CBF"/>
    <w:rsid w:val="0076252C"/>
    <w:rsid w:val="00825E99"/>
    <w:rsid w:val="008C3A39"/>
    <w:rsid w:val="009104C2"/>
    <w:rsid w:val="00950E1F"/>
    <w:rsid w:val="00960F3F"/>
    <w:rsid w:val="00977110"/>
    <w:rsid w:val="00977D6F"/>
    <w:rsid w:val="00986FC1"/>
    <w:rsid w:val="009A35E4"/>
    <w:rsid w:val="00A665AC"/>
    <w:rsid w:val="00A94309"/>
    <w:rsid w:val="00AB0EA8"/>
    <w:rsid w:val="00AD1266"/>
    <w:rsid w:val="00B0442D"/>
    <w:rsid w:val="00B77B8B"/>
    <w:rsid w:val="00BB401E"/>
    <w:rsid w:val="00C5603A"/>
    <w:rsid w:val="00C83EFE"/>
    <w:rsid w:val="00CF1DC6"/>
    <w:rsid w:val="00CF3B61"/>
    <w:rsid w:val="00D90A87"/>
    <w:rsid w:val="00E03BF3"/>
    <w:rsid w:val="00E51A7D"/>
    <w:rsid w:val="00EA5061"/>
    <w:rsid w:val="00EF3319"/>
    <w:rsid w:val="00F33020"/>
    <w:rsid w:val="00F9296A"/>
    <w:rsid w:val="00FC1FB4"/>
    <w:rsid w:val="00FC6D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0C1CE4D"/>
  <w15:chartTrackingRefBased/>
  <w15:docId w15:val="{D47A1118-0723-41DD-AD6D-914575AB64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2B0EF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Strong"/>
    <w:uiPriority w:val="22"/>
    <w:qFormat/>
    <w:rsid w:val="002B0EF3"/>
    <w:rPr>
      <w:b/>
      <w:bCs/>
    </w:rPr>
  </w:style>
  <w:style w:type="paragraph" w:styleId="a5">
    <w:name w:val="List Paragraph"/>
    <w:basedOn w:val="a"/>
    <w:uiPriority w:val="34"/>
    <w:qFormat/>
    <w:rsid w:val="002B0EF3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color w:val="000000"/>
      <w:sz w:val="28"/>
      <w:szCs w:val="28"/>
      <w:lang w:val="uk-UA" w:eastAsia="uk-UA"/>
    </w:rPr>
  </w:style>
  <w:style w:type="paragraph" w:styleId="a6">
    <w:name w:val="header"/>
    <w:basedOn w:val="a"/>
    <w:link w:val="a7"/>
    <w:uiPriority w:val="99"/>
    <w:unhideWhenUsed/>
    <w:rsid w:val="002B0EF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ій колонтитул Знак"/>
    <w:basedOn w:val="a0"/>
    <w:link w:val="a6"/>
    <w:uiPriority w:val="99"/>
    <w:rsid w:val="002B0EF3"/>
  </w:style>
  <w:style w:type="paragraph" w:styleId="a8">
    <w:name w:val="footer"/>
    <w:basedOn w:val="a"/>
    <w:link w:val="a9"/>
    <w:uiPriority w:val="99"/>
    <w:unhideWhenUsed/>
    <w:rsid w:val="002B0EF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ій колонтитул Знак"/>
    <w:basedOn w:val="a0"/>
    <w:link w:val="a8"/>
    <w:uiPriority w:val="99"/>
    <w:rsid w:val="002B0EF3"/>
  </w:style>
  <w:style w:type="character" w:customStyle="1" w:styleId="katex-mathml">
    <w:name w:val="katex-mathml"/>
    <w:basedOn w:val="a0"/>
    <w:rsid w:val="00566788"/>
  </w:style>
  <w:style w:type="character" w:customStyle="1" w:styleId="mord">
    <w:name w:val="mord"/>
    <w:basedOn w:val="a0"/>
    <w:rsid w:val="00566788"/>
  </w:style>
  <w:style w:type="character" w:customStyle="1" w:styleId="vlist-s">
    <w:name w:val="vlist-s"/>
    <w:basedOn w:val="a0"/>
    <w:rsid w:val="00566788"/>
  </w:style>
  <w:style w:type="character" w:customStyle="1" w:styleId="mrel">
    <w:name w:val="mrel"/>
    <w:basedOn w:val="a0"/>
    <w:rsid w:val="00566788"/>
  </w:style>
  <w:style w:type="character" w:customStyle="1" w:styleId="mbin">
    <w:name w:val="mbin"/>
    <w:basedOn w:val="a0"/>
    <w:rsid w:val="00566788"/>
  </w:style>
  <w:style w:type="character" w:styleId="aa">
    <w:name w:val="Placeholder Text"/>
    <w:basedOn w:val="a0"/>
    <w:uiPriority w:val="99"/>
    <w:semiHidden/>
    <w:rsid w:val="00CF3B61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00834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72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7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959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255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46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567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7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335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946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537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001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48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625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720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889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375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E6C0D6F-C15A-4D0F-B2E1-15919E6A8B6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98</TotalTime>
  <Pages>20</Pages>
  <Words>2615</Words>
  <Characters>14911</Characters>
  <Application>Microsoft Office Word</Application>
  <DocSecurity>0</DocSecurity>
  <Lines>124</Lines>
  <Paragraphs>34</Paragraphs>
  <ScaleCrop>false</ScaleCrop>
  <HeadingPairs>
    <vt:vector size="4" baseType="variant">
      <vt:variant>
        <vt:lpstr>Назва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74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Ігор Полинько</dc:creator>
  <cp:keywords/>
  <dc:description/>
  <cp:lastModifiedBy>Ігор Полинько</cp:lastModifiedBy>
  <cp:revision>23</cp:revision>
  <dcterms:created xsi:type="dcterms:W3CDTF">2025-03-19T11:08:00Z</dcterms:created>
  <dcterms:modified xsi:type="dcterms:W3CDTF">2025-04-07T13:26:00Z</dcterms:modified>
</cp:coreProperties>
</file>